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06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0"/>
        <w:gridCol w:w="5245"/>
      </w:tblGrid>
      <w:tr w:rsidR="00F51E8D" w:rsidRPr="002E622F" w14:paraId="1ADFABC5" w14:textId="77777777" w:rsidTr="00F51E8D">
        <w:tc>
          <w:tcPr>
            <w:tcW w:w="10065" w:type="dxa"/>
            <w:gridSpan w:val="2"/>
            <w:tcBorders>
              <w:top w:val="nil"/>
              <w:left w:val="nil"/>
              <w:bottom w:val="single" w:sz="24" w:space="0" w:color="auto"/>
              <w:right w:val="nil"/>
            </w:tcBorders>
            <w:shd w:val="clear" w:color="auto" w:fill="auto"/>
          </w:tcPr>
          <w:p w14:paraId="1112D770" w14:textId="77777777" w:rsidR="00F51E8D" w:rsidRPr="00EC21A9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sz w:val="28"/>
                <w:szCs w:val="28"/>
                <w:lang w:val="en-US"/>
              </w:rPr>
            </w:pPr>
          </w:p>
        </w:tc>
      </w:tr>
      <w:tr w:rsidR="00F51E8D" w:rsidRPr="002E622F" w14:paraId="0FB7F877" w14:textId="77777777" w:rsidTr="00F51E8D">
        <w:tc>
          <w:tcPr>
            <w:tcW w:w="10065" w:type="dxa"/>
            <w:gridSpan w:val="2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14:paraId="11CD745E" w14:textId="77777777" w:rsidR="00F51E8D" w:rsidRPr="002E622F" w:rsidRDefault="00F51E8D" w:rsidP="00F51E8D">
            <w:pPr>
              <w:tabs>
                <w:tab w:val="center" w:pos="4677"/>
                <w:tab w:val="right" w:pos="9355"/>
              </w:tabs>
              <w:ind w:left="-108" w:right="-108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1F5FEC9" w14:textId="77777777" w:rsidR="00F51E8D" w:rsidRPr="002E622F" w:rsidRDefault="00F51E8D" w:rsidP="00F51E8D">
            <w:pPr>
              <w:tabs>
                <w:tab w:val="center" w:pos="4677"/>
                <w:tab w:val="right" w:pos="9355"/>
              </w:tabs>
              <w:ind w:left="-108" w:right="-108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sz w:val="28"/>
                <w:szCs w:val="28"/>
              </w:rPr>
              <w:t>АО «КОНЦЕРН ВКО «АЛМАЗ – АНТЕЙ»</w:t>
            </w:r>
          </w:p>
          <w:p w14:paraId="253C272F" w14:textId="77777777" w:rsidR="00F51E8D" w:rsidRPr="002E622F" w:rsidRDefault="00F51E8D" w:rsidP="00F51E8D">
            <w:pPr>
              <w:tabs>
                <w:tab w:val="center" w:pos="4677"/>
                <w:tab w:val="right" w:pos="9355"/>
              </w:tabs>
              <w:ind w:left="-108" w:right="-108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F51E8D" w:rsidRPr="002E622F" w14:paraId="4B99203E" w14:textId="77777777" w:rsidTr="00F51E8D">
        <w:trPr>
          <w:trHeight w:val="397"/>
        </w:trPr>
        <w:tc>
          <w:tcPr>
            <w:tcW w:w="4820" w:type="dxa"/>
            <w:tcBorders>
              <w:top w:val="single" w:sz="24" w:space="0" w:color="auto"/>
              <w:left w:val="nil"/>
              <w:bottom w:val="single" w:sz="18" w:space="0" w:color="auto"/>
              <w:right w:val="nil"/>
            </w:tcBorders>
          </w:tcPr>
          <w:p w14:paraId="1FC39E29" w14:textId="77777777" w:rsidR="00F51E8D" w:rsidRDefault="00F51E8D" w:rsidP="00F51E8D">
            <w:pPr>
              <w:overflowPunct w:val="0"/>
              <w:autoSpaceDE w:val="0"/>
              <w:autoSpaceDN w:val="0"/>
              <w:adjustRightInd w:val="0"/>
              <w:ind w:left="34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sz w:val="28"/>
                <w:szCs w:val="28"/>
              </w:rPr>
              <w:t>СТАНДАРТ</w:t>
            </w:r>
          </w:p>
          <w:p w14:paraId="2E9755D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ind w:left="34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РГАНИЗАЦИИ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18" w:space="0" w:color="auto"/>
              <w:right w:val="nil"/>
            </w:tcBorders>
          </w:tcPr>
          <w:p w14:paraId="7EC44BB3" w14:textId="77777777" w:rsidR="00F51E8D" w:rsidRPr="002E622F" w:rsidRDefault="00F51E8D" w:rsidP="00F51E8D">
            <w:pPr>
              <w:spacing w:before="120" w:after="120"/>
              <w:ind w:right="-108"/>
              <w:jc w:val="right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sz w:val="28"/>
                <w:szCs w:val="28"/>
              </w:rPr>
              <w:t>СТ</w:t>
            </w:r>
            <w:r>
              <w:rPr>
                <w:rFonts w:ascii="Arial" w:hAnsi="Arial" w:cs="Arial"/>
                <w:b/>
                <w:sz w:val="28"/>
                <w:szCs w:val="28"/>
              </w:rPr>
              <w:t>О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sz w:val="28"/>
                <w:szCs w:val="28"/>
              </w:rPr>
              <w:t>ИПВР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 00–00</w:t>
            </w:r>
            <w:r>
              <w:rPr>
                <w:rFonts w:ascii="Arial" w:hAnsi="Arial" w:cs="Arial"/>
                <w:b/>
                <w:sz w:val="28"/>
                <w:szCs w:val="28"/>
              </w:rPr>
              <w:t>3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>–201</w:t>
            </w:r>
            <w:r>
              <w:rPr>
                <w:rFonts w:ascii="Arial" w:hAnsi="Arial" w:cs="Arial"/>
                <w:b/>
                <w:sz w:val="28"/>
                <w:szCs w:val="28"/>
              </w:rPr>
              <w:t>9</w:t>
            </w:r>
          </w:p>
        </w:tc>
      </w:tr>
      <w:tr w:rsidR="00F51E8D" w:rsidRPr="002E622F" w14:paraId="477CF1B6" w14:textId="77777777" w:rsidTr="00F51E8D">
        <w:trPr>
          <w:trHeight w:val="8942"/>
        </w:trPr>
        <w:tc>
          <w:tcPr>
            <w:tcW w:w="10065" w:type="dxa"/>
            <w:gridSpan w:val="2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4C76BB12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01F3857F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655187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997E04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283CEF3" w14:textId="2DC3F6FC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Система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внутренних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нормативных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документов</w:t>
            </w:r>
          </w:p>
          <w:p w14:paraId="65A6FADF" w14:textId="7FA74A35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О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D55DE6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«Концерн </w:t>
            </w:r>
            <w:r w:rsidR="00D55DE6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>ВКО «Алмаз – Антей»</w:t>
            </w:r>
          </w:p>
          <w:p w14:paraId="51F31880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5FFB805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E4389A1" w14:textId="1121215F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ОСНОВНЫЕ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2E622F">
              <w:rPr>
                <w:rFonts w:ascii="Arial" w:hAnsi="Arial" w:cs="Arial"/>
                <w:b/>
                <w:bCs/>
                <w:sz w:val="28"/>
                <w:szCs w:val="28"/>
              </w:rPr>
              <w:t>ПОЛОЖЕНИЯ</w:t>
            </w:r>
          </w:p>
          <w:p w14:paraId="3003E265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  <w:p w14:paraId="20110EBD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  <w:p w14:paraId="496F3E8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0010C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Порядок 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планирования и управления</w:t>
            </w:r>
            <w:r w:rsidR="00D43B98" w:rsidRPr="00797B02">
              <w:rPr>
                <w:rFonts w:ascii="Arial" w:hAnsi="Arial" w:cs="Arial"/>
                <w:b/>
                <w:sz w:val="28"/>
                <w:szCs w:val="28"/>
              </w:rPr>
              <w:t xml:space="preserve"> внутренни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D43B98" w:rsidRPr="00797B02">
              <w:rPr>
                <w:rFonts w:ascii="Arial" w:hAnsi="Arial" w:cs="Arial"/>
                <w:b/>
                <w:sz w:val="28"/>
                <w:szCs w:val="28"/>
              </w:rPr>
              <w:t xml:space="preserve"> нормативны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D43B98" w:rsidRPr="00797B02">
              <w:rPr>
                <w:rFonts w:ascii="Arial" w:hAnsi="Arial" w:cs="Arial"/>
                <w:b/>
                <w:sz w:val="28"/>
                <w:szCs w:val="28"/>
              </w:rPr>
              <w:t xml:space="preserve"> документ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ами</w:t>
            </w:r>
          </w:p>
          <w:p w14:paraId="4BBEA10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B34572B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5200ED5A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089E82B8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44098B56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D33287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EA3A52E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704DB0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052BAF6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0DB4409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26CDF0DA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459D9E1B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4AC75384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5BDBC365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8E3EEBB" w14:textId="77777777" w:rsidR="00F51E8D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0D40EFE" w14:textId="77777777" w:rsidR="007D116B" w:rsidRDefault="007D116B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2500C07" w14:textId="77777777" w:rsidR="007D116B" w:rsidRDefault="007D116B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23EA35CC" w14:textId="77777777" w:rsidR="007D116B" w:rsidRPr="002E622F" w:rsidRDefault="007D116B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B4A4B21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C3130F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63056DD" w14:textId="77777777" w:rsidR="00F51E8D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7811BBF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2F1268D2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04C12A2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</w:rPr>
            </w:pPr>
            <w:r w:rsidRPr="002E622F">
              <w:rPr>
                <w:rFonts w:ascii="Arial" w:hAnsi="Arial" w:cs="Arial"/>
                <w:b/>
              </w:rPr>
              <w:t>Москва</w:t>
            </w:r>
          </w:p>
          <w:p w14:paraId="3173C298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</w:rPr>
            </w:pPr>
            <w:r w:rsidRPr="002E622F">
              <w:rPr>
                <w:rFonts w:ascii="Arial" w:hAnsi="Arial" w:cs="Arial"/>
                <w:b/>
              </w:rPr>
              <w:t>АО «Концерн ВКО «Алмаз – Антей»</w:t>
            </w:r>
          </w:p>
          <w:p w14:paraId="40FD10DE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</w:rPr>
              <w:t>201</w:t>
            </w:r>
            <w:r>
              <w:rPr>
                <w:rFonts w:ascii="Arial" w:hAnsi="Arial" w:cs="Arial"/>
                <w:b/>
              </w:rPr>
              <w:t>9</w:t>
            </w:r>
          </w:p>
        </w:tc>
      </w:tr>
    </w:tbl>
    <w:p w14:paraId="1F519D86" w14:textId="77777777" w:rsidR="008158BE" w:rsidRPr="00F23C6D" w:rsidRDefault="008158BE" w:rsidP="00797B02">
      <w:pPr>
        <w:spacing w:after="280"/>
        <w:jc w:val="center"/>
        <w:rPr>
          <w:rFonts w:ascii="Arial" w:hAnsi="Arial" w:cs="Arial"/>
          <w:b/>
          <w:sz w:val="28"/>
          <w:szCs w:val="28"/>
        </w:rPr>
      </w:pPr>
      <w:r w:rsidRPr="00FA77E4">
        <w:br w:type="page"/>
      </w:r>
      <w:r w:rsidRPr="00F23C6D">
        <w:rPr>
          <w:rFonts w:ascii="Arial" w:hAnsi="Arial" w:cs="Arial"/>
          <w:b/>
          <w:sz w:val="28"/>
          <w:szCs w:val="28"/>
        </w:rPr>
        <w:lastRenderedPageBreak/>
        <w:t>Предисловие</w:t>
      </w:r>
    </w:p>
    <w:p w14:paraId="1914DF52" w14:textId="509B5978" w:rsidR="008158BE" w:rsidRPr="00797B02" w:rsidRDefault="008158BE" w:rsidP="00E35EC8">
      <w:pPr>
        <w:pStyle w:val="aff3"/>
        <w:numPr>
          <w:ilvl w:val="0"/>
          <w:numId w:val="34"/>
        </w:numPr>
        <w:tabs>
          <w:tab w:val="left" w:pos="993"/>
          <w:tab w:val="left" w:pos="4111"/>
          <w:tab w:val="left" w:pos="4820"/>
          <w:tab w:val="left" w:pos="8364"/>
        </w:tabs>
        <w:spacing w:after="280"/>
        <w:ind w:left="0" w:firstLine="567"/>
        <w:jc w:val="both"/>
        <w:rPr>
          <w:rFonts w:ascii="Arial" w:hAnsi="Arial" w:cs="Arial"/>
        </w:rPr>
      </w:pPr>
      <w:proofErr w:type="gramStart"/>
      <w:r w:rsidRPr="00797B02">
        <w:rPr>
          <w:rFonts w:ascii="Arial" w:hAnsi="Arial" w:cs="Arial"/>
        </w:rPr>
        <w:t>РАЗРАБОТАН</w:t>
      </w:r>
      <w:proofErr w:type="gramEnd"/>
      <w:r w:rsidRPr="00797B02">
        <w:rPr>
          <w:rFonts w:ascii="Arial" w:hAnsi="Arial" w:cs="Arial"/>
        </w:rPr>
        <w:t xml:space="preserve"> </w:t>
      </w:r>
      <w:r w:rsidR="00C400AB" w:rsidRPr="00797B02">
        <w:rPr>
          <w:rFonts w:ascii="Arial" w:hAnsi="Arial" w:cs="Arial"/>
        </w:rPr>
        <w:t>Д</w:t>
      </w:r>
      <w:r w:rsidR="003D1AFE" w:rsidRPr="00797B02">
        <w:rPr>
          <w:rFonts w:ascii="Arial" w:hAnsi="Arial" w:cs="Arial"/>
        </w:rPr>
        <w:t>епарта</w:t>
      </w:r>
      <w:r w:rsidR="007D116B">
        <w:rPr>
          <w:rFonts w:ascii="Arial" w:hAnsi="Arial" w:cs="Arial"/>
        </w:rPr>
        <w:t>ментом стратегического развития</w:t>
      </w:r>
    </w:p>
    <w:p w14:paraId="50C804C3" w14:textId="77777777" w:rsidR="008158BE" w:rsidRDefault="00676ECB" w:rsidP="00E35EC8">
      <w:pPr>
        <w:pStyle w:val="aff3"/>
        <w:numPr>
          <w:ilvl w:val="0"/>
          <w:numId w:val="34"/>
        </w:numPr>
        <w:tabs>
          <w:tab w:val="left" w:pos="993"/>
          <w:tab w:val="left" w:pos="3402"/>
          <w:tab w:val="left" w:pos="4111"/>
          <w:tab w:val="left" w:pos="4820"/>
          <w:tab w:val="left" w:pos="8364"/>
        </w:tabs>
        <w:spacing w:line="360" w:lineRule="auto"/>
        <w:ind w:left="0" w:firstLine="567"/>
        <w:jc w:val="both"/>
        <w:rPr>
          <w:rFonts w:ascii="Arial" w:hAnsi="Arial" w:cs="Arial"/>
        </w:rPr>
      </w:pPr>
      <w:r>
        <w:rPr>
          <w:rFonts w:ascii="Arial" w:hAnsi="Arial" w:cs="Arial"/>
        </w:rPr>
        <w:t>ВВЕДЁ</w:t>
      </w:r>
      <w:r w:rsidR="004630AC">
        <w:rPr>
          <w:rFonts w:ascii="Arial" w:hAnsi="Arial" w:cs="Arial"/>
        </w:rPr>
        <w:t>Н</w:t>
      </w:r>
      <w:r w:rsidR="008158BE" w:rsidRPr="00797B02">
        <w:rPr>
          <w:rFonts w:ascii="Arial" w:hAnsi="Arial" w:cs="Arial"/>
        </w:rPr>
        <w:t xml:space="preserve"> </w:t>
      </w:r>
      <w:r w:rsidR="00F51E8D">
        <w:rPr>
          <w:rFonts w:ascii="Arial" w:hAnsi="Arial" w:cs="Arial"/>
        </w:rPr>
        <w:t>ВПЕРВЫЕ</w:t>
      </w:r>
    </w:p>
    <w:p w14:paraId="246B7A9E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4A4BC7B4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8392918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23EA5C5B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70E5D257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3BC35827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019B672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5790AEF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FA52C4C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4EA11F4C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63A8F96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FA33353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2F4DC15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6ABDECE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A8F6220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9B41E93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E05A2AD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93EA64F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37EE7EA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693ACDD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6A5B5E3E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4E3B670F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57ED91ED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50040504" w14:textId="77777777" w:rsidR="001A6192" w:rsidRDefault="001A619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45415513" w14:textId="77777777" w:rsidR="000223DC" w:rsidRDefault="000223DC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7669A5F2" w14:textId="77777777" w:rsidR="001A6192" w:rsidRDefault="001A619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4E103245" w14:textId="77777777" w:rsidR="00703B0D" w:rsidRDefault="00703B0D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37777ED0" w14:textId="77777777" w:rsidR="007D116B" w:rsidRDefault="007D116B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06D6BA2E" w14:textId="77777777" w:rsidR="007F7C72" w:rsidRDefault="007F7C7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76B13905" w14:textId="77777777" w:rsidR="007F7C72" w:rsidRDefault="007F7C7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70B68F74" w14:textId="77777777" w:rsidR="00797B02" w:rsidRDefault="00797B0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26AA3760" w14:textId="77777777" w:rsidR="00797B02" w:rsidRDefault="00797B0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6B1B1672" w14:textId="77777777" w:rsidR="00797B02" w:rsidRDefault="00797B0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44F76682" w14:textId="77777777" w:rsidR="009D6197" w:rsidRDefault="009D6197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0938F294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46"/>
      </w:tblGrid>
      <w:tr w:rsidR="00272753" w:rsidRPr="005B524C" w14:paraId="78BBEFE2" w14:textId="77777777" w:rsidTr="007F7C72">
        <w:tc>
          <w:tcPr>
            <w:tcW w:w="10065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8BEBF40" w14:textId="77777777" w:rsidR="00272753" w:rsidRPr="00797B02" w:rsidRDefault="003D1AFE" w:rsidP="0079047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ind w:firstLine="56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797B02">
              <w:rPr>
                <w:rFonts w:ascii="Arial" w:hAnsi="Arial" w:cs="Arial"/>
                <w:sz w:val="22"/>
                <w:szCs w:val="22"/>
              </w:rPr>
              <w:t>Настоящий стандарт не может быть полностью или частично воспроизведён, тиражирован и распространён в качестве официального издания без разрешения генерального директора АО «Концерн ВКО «Алмаз – Антей»</w:t>
            </w:r>
          </w:p>
        </w:tc>
      </w:tr>
    </w:tbl>
    <w:p w14:paraId="5CEEB80C" w14:textId="77777777" w:rsidR="00DC7FFB" w:rsidRPr="009D6197" w:rsidRDefault="001C3E03" w:rsidP="003D1AFE">
      <w:pPr>
        <w:pStyle w:val="31"/>
        <w:spacing w:after="280"/>
        <w:ind w:firstLine="0"/>
        <w:jc w:val="center"/>
        <w:rPr>
          <w:sz w:val="2"/>
          <w:szCs w:val="2"/>
        </w:rPr>
      </w:pPr>
      <w:r w:rsidRPr="009D6197">
        <w:rPr>
          <w:sz w:val="2"/>
          <w:szCs w:val="2"/>
        </w:rPr>
        <w:br w:type="page"/>
      </w:r>
    </w:p>
    <w:p w14:paraId="4D178371" w14:textId="77777777" w:rsidR="003D1AFE" w:rsidRPr="00797B02" w:rsidRDefault="003D1AFE" w:rsidP="00184D63">
      <w:pPr>
        <w:tabs>
          <w:tab w:val="left" w:pos="3402"/>
          <w:tab w:val="left" w:pos="4111"/>
          <w:tab w:val="left" w:pos="4820"/>
          <w:tab w:val="left" w:pos="8364"/>
        </w:tabs>
        <w:spacing w:after="240"/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lastRenderedPageBreak/>
        <w:t>Содержание</w:t>
      </w:r>
    </w:p>
    <w:p w14:paraId="3950F93D" w14:textId="77777777" w:rsidR="00201F82" w:rsidRDefault="00D4769D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caps/>
          <w:smallCaps/>
          <w:szCs w:val="26"/>
        </w:rPr>
        <w:fldChar w:fldCharType="begin"/>
      </w:r>
      <w:r>
        <w:rPr>
          <w:caps/>
          <w:smallCaps/>
          <w:szCs w:val="26"/>
        </w:rPr>
        <w:instrText xml:space="preserve"> TOC \o "1-3" \f \u </w:instrText>
      </w:r>
      <w:r>
        <w:rPr>
          <w:caps/>
          <w:smallCaps/>
          <w:szCs w:val="26"/>
        </w:rPr>
        <w:fldChar w:fldCharType="separate"/>
      </w:r>
      <w:r w:rsidR="00201F82">
        <w:rPr>
          <w:noProof/>
        </w:rPr>
        <w:t>1 Область применения</w:t>
      </w:r>
      <w:r w:rsidR="00201F82">
        <w:rPr>
          <w:noProof/>
        </w:rPr>
        <w:tab/>
      </w:r>
      <w:r w:rsidR="00201F82">
        <w:rPr>
          <w:noProof/>
        </w:rPr>
        <w:fldChar w:fldCharType="begin"/>
      </w:r>
      <w:r w:rsidR="00201F82">
        <w:rPr>
          <w:noProof/>
        </w:rPr>
        <w:instrText xml:space="preserve"> PAGEREF _Toc24116770 \h </w:instrText>
      </w:r>
      <w:r w:rsidR="00201F82">
        <w:rPr>
          <w:noProof/>
        </w:rPr>
      </w:r>
      <w:r w:rsidR="00201F82">
        <w:rPr>
          <w:noProof/>
        </w:rPr>
        <w:fldChar w:fldCharType="separate"/>
      </w:r>
      <w:r w:rsidR="00973D0F">
        <w:rPr>
          <w:noProof/>
        </w:rPr>
        <w:t>1</w:t>
      </w:r>
      <w:r w:rsidR="00201F82">
        <w:rPr>
          <w:noProof/>
        </w:rPr>
        <w:fldChar w:fldCharType="end"/>
      </w:r>
    </w:p>
    <w:p w14:paraId="7276619D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2 Нормативные ссыл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1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</w:t>
      </w:r>
      <w:r>
        <w:rPr>
          <w:noProof/>
        </w:rPr>
        <w:fldChar w:fldCharType="end"/>
      </w:r>
    </w:p>
    <w:p w14:paraId="428BB6AD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3 Термины, определения и сокращ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2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</w:t>
      </w:r>
      <w:r>
        <w:rPr>
          <w:noProof/>
        </w:rPr>
        <w:fldChar w:fldCharType="end"/>
      </w:r>
    </w:p>
    <w:p w14:paraId="04EBE165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4 Ответственно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3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4</w:t>
      </w:r>
      <w:r>
        <w:rPr>
          <w:noProof/>
        </w:rPr>
        <w:fldChar w:fldCharType="end"/>
      </w:r>
    </w:p>
    <w:p w14:paraId="68328B4C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5 Требов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4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5</w:t>
      </w:r>
      <w:r>
        <w:rPr>
          <w:noProof/>
        </w:rPr>
        <w:fldChar w:fldCharType="end"/>
      </w:r>
    </w:p>
    <w:p w14:paraId="7616D7DF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1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Общие полож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5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5</w:t>
      </w:r>
      <w:r>
        <w:rPr>
          <w:noProof/>
        </w:rPr>
        <w:fldChar w:fldCharType="end"/>
      </w:r>
    </w:p>
    <w:p w14:paraId="65646A1D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2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Участники организации, планирования введения в действие и управления внутренними нормативными документами Концерна и их функ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6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6</w:t>
      </w:r>
      <w:r>
        <w:rPr>
          <w:noProof/>
        </w:rPr>
        <w:fldChar w:fldCharType="end"/>
      </w:r>
    </w:p>
    <w:p w14:paraId="5847CE26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3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орядок планирования работ по стандартиза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7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8</w:t>
      </w:r>
      <w:r>
        <w:rPr>
          <w:noProof/>
        </w:rPr>
        <w:fldChar w:fldCharType="end"/>
      </w:r>
    </w:p>
    <w:p w14:paraId="55BC6C0F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4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орядок разработки, согласования и утверждения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8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0</w:t>
      </w:r>
      <w:r>
        <w:rPr>
          <w:noProof/>
        </w:rPr>
        <w:fldChar w:fldCharType="end"/>
      </w:r>
    </w:p>
    <w:p w14:paraId="388A56A3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5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орядок хранения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9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5</w:t>
      </w:r>
      <w:r>
        <w:rPr>
          <w:noProof/>
        </w:rPr>
        <w:fldChar w:fldCharType="end"/>
      </w:r>
    </w:p>
    <w:p w14:paraId="2E2A873A" w14:textId="3E96AAB3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6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Основания для актуализации внутренних нормативных документов</w:t>
      </w:r>
      <w:r w:rsidR="00B64FF8">
        <w:rPr>
          <w:rFonts w:cs="Arial"/>
          <w:noProof/>
        </w:rPr>
        <w:br/>
      </w:r>
      <w:r w:rsidRPr="00EB0597">
        <w:rPr>
          <w:rFonts w:cs="Arial"/>
          <w:noProof/>
        </w:rPr>
        <w:t>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0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6</w:t>
      </w:r>
      <w:r>
        <w:rPr>
          <w:noProof/>
        </w:rPr>
        <w:fldChar w:fldCharType="end"/>
      </w:r>
    </w:p>
    <w:p w14:paraId="30929802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7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Изменение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1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6</w:t>
      </w:r>
      <w:r>
        <w:rPr>
          <w:noProof/>
        </w:rPr>
        <w:fldChar w:fldCharType="end"/>
      </w:r>
    </w:p>
    <w:p w14:paraId="02DE59B3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8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ересмотр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2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9</w:t>
      </w:r>
      <w:r>
        <w:rPr>
          <w:noProof/>
        </w:rPr>
        <w:fldChar w:fldCharType="end"/>
      </w:r>
    </w:p>
    <w:p w14:paraId="2723DAC1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9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Отмена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3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9</w:t>
      </w:r>
      <w:r>
        <w:rPr>
          <w:noProof/>
        </w:rPr>
        <w:fldChar w:fldCharType="end"/>
      </w:r>
    </w:p>
    <w:p w14:paraId="258BF6D5" w14:textId="77777777" w:rsidR="00201F82" w:rsidRDefault="00201F82">
      <w:pPr>
        <w:pStyle w:val="26"/>
        <w:tabs>
          <w:tab w:val="left" w:pos="1418"/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10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редотвращение непреднамеренного использов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4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0</w:t>
      </w:r>
      <w:r>
        <w:rPr>
          <w:noProof/>
        </w:rPr>
        <w:fldChar w:fldCharType="end"/>
      </w:r>
    </w:p>
    <w:p w14:paraId="05891642" w14:textId="77777777" w:rsidR="00201F82" w:rsidRDefault="00201F82">
      <w:pPr>
        <w:pStyle w:val="26"/>
        <w:tabs>
          <w:tab w:val="left" w:pos="1418"/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11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Требования к режиму секретности и обеспечению защиты государственной тайн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5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0</w:t>
      </w:r>
      <w:r>
        <w:rPr>
          <w:noProof/>
        </w:rPr>
        <w:fldChar w:fldCharType="end"/>
      </w:r>
    </w:p>
    <w:p w14:paraId="7727A363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6 Управление документированной информацией (записями), подлежащей регистра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6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0</w:t>
      </w:r>
      <w:r>
        <w:rPr>
          <w:noProof/>
        </w:rPr>
        <w:fldChar w:fldCharType="end"/>
      </w:r>
    </w:p>
    <w:p w14:paraId="46B3FCC2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А (обязательное)  Форма плана работ по стандартизации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7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2</w:t>
      </w:r>
      <w:r>
        <w:rPr>
          <w:noProof/>
        </w:rPr>
        <w:fldChar w:fldCharType="end"/>
      </w:r>
    </w:p>
    <w:p w14:paraId="01F4789F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Б (обязательное)  Блок-схемы процессов планирования и управления внутренними нормативными документами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8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3</w:t>
      </w:r>
      <w:r>
        <w:rPr>
          <w:noProof/>
        </w:rPr>
        <w:fldChar w:fldCharType="end"/>
      </w:r>
    </w:p>
    <w:p w14:paraId="1AC40C95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В (обязательное)  Форма отзыва на проект внутреннего нормативного документа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9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0</w:t>
      </w:r>
      <w:r>
        <w:rPr>
          <w:noProof/>
        </w:rPr>
        <w:fldChar w:fldCharType="end"/>
      </w:r>
    </w:p>
    <w:p w14:paraId="6E237909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Г (обязательное)  Форма журнала регистрации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90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1</w:t>
      </w:r>
      <w:r>
        <w:rPr>
          <w:noProof/>
        </w:rPr>
        <w:fldChar w:fldCharType="end"/>
      </w:r>
    </w:p>
    <w:p w14:paraId="61E734FF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Д (обязательное)  Форма журнала регистрации извещений об изменении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91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2</w:t>
      </w:r>
      <w:r>
        <w:rPr>
          <w:noProof/>
        </w:rPr>
        <w:fldChar w:fldCharType="end"/>
      </w:r>
    </w:p>
    <w:p w14:paraId="7DE8F5AC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Библиограф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92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3</w:t>
      </w:r>
      <w:r>
        <w:rPr>
          <w:noProof/>
        </w:rPr>
        <w:fldChar w:fldCharType="end"/>
      </w:r>
    </w:p>
    <w:p w14:paraId="3E5CD585" w14:textId="77777777" w:rsidR="0066794A" w:rsidRPr="0066794A" w:rsidRDefault="00D4769D" w:rsidP="009D6197">
      <w:pPr>
        <w:tabs>
          <w:tab w:val="left" w:pos="426"/>
          <w:tab w:val="left" w:pos="1134"/>
          <w:tab w:val="left" w:pos="3402"/>
          <w:tab w:val="left" w:pos="4111"/>
          <w:tab w:val="left" w:pos="4820"/>
          <w:tab w:val="left" w:pos="8364"/>
          <w:tab w:val="right" w:leader="dot" w:pos="10206"/>
        </w:tabs>
        <w:ind w:left="426" w:hanging="426"/>
        <w:jc w:val="both"/>
        <w:rPr>
          <w:rFonts w:ascii="Arial" w:hAnsi="Arial"/>
          <w:bCs/>
          <w:caps/>
          <w:smallCaps/>
          <w:color w:val="FF0000"/>
          <w:szCs w:val="26"/>
        </w:rPr>
      </w:pPr>
      <w:r>
        <w:rPr>
          <w:rFonts w:ascii="Arial" w:hAnsi="Arial"/>
          <w:caps/>
          <w:smallCaps/>
          <w:szCs w:val="26"/>
        </w:rPr>
        <w:fldChar w:fldCharType="end"/>
      </w:r>
    </w:p>
    <w:p w14:paraId="0A781407" w14:textId="77777777" w:rsidR="0091173E" w:rsidRPr="0063422A" w:rsidRDefault="000147BC" w:rsidP="0080240C">
      <w:pPr>
        <w:tabs>
          <w:tab w:val="left" w:pos="426"/>
          <w:tab w:val="left" w:pos="1134"/>
          <w:tab w:val="left" w:pos="3402"/>
          <w:tab w:val="left" w:pos="4111"/>
          <w:tab w:val="left" w:pos="4820"/>
          <w:tab w:val="left" w:pos="8364"/>
          <w:tab w:val="right" w:leader="dot" w:pos="10206"/>
        </w:tabs>
        <w:spacing w:after="560"/>
        <w:ind w:left="426" w:hanging="426"/>
        <w:jc w:val="both"/>
        <w:sectPr w:rsidR="0091173E" w:rsidRPr="0063422A" w:rsidSect="00534097">
          <w:headerReference w:type="default" r:id="rId9"/>
          <w:footerReference w:type="even" r:id="rId10"/>
          <w:footerReference w:type="default" r:id="rId11"/>
          <w:footerReference w:type="first" r:id="rId12"/>
          <w:footnotePr>
            <w:numRestart w:val="eachPage"/>
          </w:footnotePr>
          <w:pgSz w:w="11907" w:h="16840" w:code="9"/>
          <w:pgMar w:top="1134" w:right="851" w:bottom="1134" w:left="1418" w:header="720" w:footer="720" w:gutter="0"/>
          <w:pgNumType w:fmt="upperRoman"/>
          <w:cols w:space="720"/>
          <w:titlePg/>
          <w:docGrid w:linePitch="326"/>
        </w:sectPr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54"/>
      </w:tblGrid>
      <w:tr w:rsidR="002F7017" w:rsidRPr="006137E7" w14:paraId="30CFC24C" w14:textId="77777777" w:rsidTr="000147BC">
        <w:tc>
          <w:tcPr>
            <w:tcW w:w="9854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14:paraId="1494F034" w14:textId="77777777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СТАНДАРТ ОРГАНИЗАЦИИ</w:t>
            </w:r>
          </w:p>
        </w:tc>
      </w:tr>
      <w:tr w:rsidR="002F7017" w:rsidRPr="006137E7" w14:paraId="7FEBE197" w14:textId="77777777" w:rsidTr="000147BC">
        <w:trPr>
          <w:trHeight w:val="346"/>
        </w:trPr>
        <w:tc>
          <w:tcPr>
            <w:tcW w:w="985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2D5DBB6C" w14:textId="77777777" w:rsidR="002F7017" w:rsidRPr="00797B02" w:rsidRDefault="002F7017" w:rsidP="00344395">
            <w:pPr>
              <w:overflowPunct w:val="0"/>
              <w:autoSpaceDE w:val="0"/>
              <w:autoSpaceDN w:val="0"/>
              <w:adjustRightInd w:val="0"/>
              <w:ind w:right="140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</w:tc>
      </w:tr>
      <w:tr w:rsidR="002F7017" w:rsidRPr="006137E7" w14:paraId="58C744D8" w14:textId="77777777" w:rsidTr="000147BC">
        <w:trPr>
          <w:trHeight w:val="1288"/>
        </w:trPr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</w:tcPr>
          <w:p w14:paraId="173A6960" w14:textId="6B165E2F" w:rsidR="002F7017" w:rsidRPr="0051383B" w:rsidRDefault="002F7017" w:rsidP="008E1483">
            <w:pPr>
              <w:widowControl w:val="0"/>
              <w:tabs>
                <w:tab w:val="center" w:pos="4677"/>
                <w:tab w:val="right" w:pos="9355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Система 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>внутренних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нормативных 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>документов</w:t>
            </w:r>
          </w:p>
          <w:p w14:paraId="36E943BE" w14:textId="04618F93" w:rsidR="002F7017" w:rsidRPr="00797B02" w:rsidRDefault="002F7017" w:rsidP="008E148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АО </w:t>
            </w:r>
            <w:r w:rsidR="00CF4C98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«Концерн </w:t>
            </w:r>
            <w:r w:rsidR="00CF4C98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ВКО </w:t>
            </w:r>
            <w:r w:rsidR="00CF4C98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>«Алмаз – Антей»</w:t>
            </w:r>
          </w:p>
          <w:p w14:paraId="2DD8AEE2" w14:textId="77777777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CB9EC4A" w14:textId="2DCDA3FD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ОСНОВНЫЕ 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>ПОЛОЖЕНИЯ</w:t>
            </w:r>
          </w:p>
          <w:p w14:paraId="33AACB12" w14:textId="77777777" w:rsidR="00911234" w:rsidRPr="00797B02" w:rsidRDefault="00911234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  <w:p w14:paraId="3A3D3281" w14:textId="77777777" w:rsidR="00911234" w:rsidRPr="00797B02" w:rsidRDefault="00911234" w:rsidP="00531096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Порядок 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планирования и управления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51383B" w:rsidRPr="00797B02">
              <w:rPr>
                <w:rFonts w:ascii="Arial" w:hAnsi="Arial" w:cs="Arial"/>
                <w:b/>
                <w:sz w:val="28"/>
                <w:szCs w:val="28"/>
              </w:rPr>
              <w:t>внутренни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51383B" w:rsidRPr="00797B02">
              <w:rPr>
                <w:rFonts w:ascii="Arial" w:hAnsi="Arial" w:cs="Arial"/>
                <w:b/>
                <w:sz w:val="28"/>
                <w:szCs w:val="28"/>
              </w:rPr>
              <w:t xml:space="preserve"> нормативны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51383B" w:rsidRPr="00797B02">
              <w:rPr>
                <w:rFonts w:ascii="Arial" w:hAnsi="Arial" w:cs="Arial"/>
                <w:b/>
                <w:sz w:val="28"/>
                <w:szCs w:val="28"/>
              </w:rPr>
              <w:t xml:space="preserve"> документ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ами</w:t>
            </w:r>
          </w:p>
        </w:tc>
      </w:tr>
      <w:tr w:rsidR="002F7017" w:rsidRPr="006137E7" w14:paraId="423E792D" w14:textId="77777777" w:rsidTr="000147BC">
        <w:trPr>
          <w:trHeight w:val="80"/>
        </w:trPr>
        <w:tc>
          <w:tcPr>
            <w:tcW w:w="9854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14:paraId="6FA90555" w14:textId="77777777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</w:tc>
      </w:tr>
    </w:tbl>
    <w:p w14:paraId="43C534DE" w14:textId="77777777" w:rsidR="00D10BF6" w:rsidRPr="00797B02" w:rsidRDefault="00D10BF6" w:rsidP="000F2C6F">
      <w:pPr>
        <w:pStyle w:val="10"/>
      </w:pPr>
      <w:bookmarkStart w:id="0" w:name="_Toc208984563"/>
      <w:bookmarkStart w:id="1" w:name="_Toc479085795"/>
      <w:bookmarkStart w:id="2" w:name="_Toc479085875"/>
      <w:bookmarkStart w:id="3" w:name="_Toc479153013"/>
      <w:bookmarkStart w:id="4" w:name="_Toc479153034"/>
      <w:bookmarkStart w:id="5" w:name="_Toc488913878"/>
      <w:bookmarkStart w:id="6" w:name="_Toc513207667"/>
      <w:bookmarkStart w:id="7" w:name="_Toc513209291"/>
      <w:bookmarkStart w:id="8" w:name="_Toc535498868"/>
      <w:bookmarkStart w:id="9" w:name="_Toc24116770"/>
      <w:r w:rsidRPr="00797B02">
        <w:t>Область применения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7F8A0196" w14:textId="77777777" w:rsidR="0051383B" w:rsidRDefault="002F7017" w:rsidP="00E35EC8">
      <w:pPr>
        <w:pStyle w:val="aff3"/>
        <w:numPr>
          <w:ilvl w:val="1"/>
          <w:numId w:val="33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астоящий стандарт устанавливает </w:t>
      </w:r>
      <w:r w:rsidR="002522D9" w:rsidRPr="00797B02">
        <w:rPr>
          <w:rFonts w:ascii="Arial" w:hAnsi="Arial" w:cs="Arial"/>
        </w:rPr>
        <w:t>порядок</w:t>
      </w:r>
      <w:r w:rsidR="0051383B">
        <w:rPr>
          <w:rFonts w:ascii="Arial" w:hAnsi="Arial" w:cs="Arial"/>
        </w:rPr>
        <w:t>:</w:t>
      </w:r>
    </w:p>
    <w:p w14:paraId="6C6BC8A2" w14:textId="7C0807AF" w:rsidR="0051383B" w:rsidRDefault="0051383B" w:rsidP="00E35EC8">
      <w:pPr>
        <w:pStyle w:val="aff3"/>
        <w:numPr>
          <w:ilvl w:val="0"/>
          <w:numId w:val="36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ланирования введения в действие внутренних нормативных </w:t>
      </w:r>
      <w:r w:rsidR="0094777C">
        <w:rPr>
          <w:rFonts w:ascii="Arial" w:hAnsi="Arial" w:cs="Arial"/>
        </w:rPr>
        <w:br/>
      </w:r>
      <w:r w:rsidRPr="00797B02">
        <w:rPr>
          <w:rFonts w:ascii="Arial" w:hAnsi="Arial" w:cs="Arial"/>
        </w:rPr>
        <w:t>документов (ВНД) АО «Концерн ВКО «Алмаз – Антей» (далее – Концерн)</w:t>
      </w:r>
      <w:r>
        <w:rPr>
          <w:rFonts w:ascii="Arial" w:hAnsi="Arial" w:cs="Arial"/>
        </w:rPr>
        <w:t>;</w:t>
      </w:r>
    </w:p>
    <w:p w14:paraId="7DFCD37A" w14:textId="77777777" w:rsidR="0051383B" w:rsidRDefault="0051383B" w:rsidP="00E35EC8">
      <w:pPr>
        <w:pStyle w:val="aff3"/>
        <w:numPr>
          <w:ilvl w:val="0"/>
          <w:numId w:val="36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C04459">
        <w:rPr>
          <w:rFonts w:ascii="Arial" w:hAnsi="Arial" w:cs="Arial"/>
        </w:rPr>
        <w:t>проведения нормоконтроля</w:t>
      </w:r>
      <w:r>
        <w:rPr>
          <w:rFonts w:ascii="Arial" w:hAnsi="Arial" w:cs="Arial"/>
        </w:rPr>
        <w:t>,</w:t>
      </w:r>
      <w:r w:rsidRPr="0051383B" w:rsidDel="0051383B">
        <w:rPr>
          <w:rFonts w:ascii="Arial" w:hAnsi="Arial" w:cs="Arial"/>
        </w:rPr>
        <w:t xml:space="preserve"> </w:t>
      </w:r>
      <w:r w:rsidR="002522D9" w:rsidRPr="00797B02">
        <w:rPr>
          <w:rFonts w:ascii="Arial" w:hAnsi="Arial" w:cs="Arial"/>
        </w:rPr>
        <w:t>согласования</w:t>
      </w:r>
      <w:r>
        <w:rPr>
          <w:rFonts w:ascii="Arial" w:hAnsi="Arial" w:cs="Arial"/>
        </w:rPr>
        <w:t xml:space="preserve"> и </w:t>
      </w:r>
      <w:r w:rsidR="002522D9" w:rsidRPr="00797B02">
        <w:rPr>
          <w:rFonts w:ascii="Arial" w:hAnsi="Arial" w:cs="Arial"/>
        </w:rPr>
        <w:t>утверждения</w:t>
      </w:r>
      <w:r>
        <w:rPr>
          <w:rFonts w:ascii="Arial" w:hAnsi="Arial" w:cs="Arial"/>
        </w:rPr>
        <w:t xml:space="preserve"> </w:t>
      </w:r>
      <w:r w:rsidRPr="004B6EC6">
        <w:rPr>
          <w:rFonts w:ascii="Arial" w:hAnsi="Arial" w:cs="Arial"/>
        </w:rPr>
        <w:t>ВНД Концерн</w:t>
      </w:r>
      <w:r>
        <w:rPr>
          <w:rFonts w:ascii="Arial" w:hAnsi="Arial" w:cs="Arial"/>
        </w:rPr>
        <w:t>а;</w:t>
      </w:r>
    </w:p>
    <w:p w14:paraId="6749ED6C" w14:textId="77777777" w:rsidR="008158BE" w:rsidRPr="00797B02" w:rsidRDefault="002522D9" w:rsidP="00E35EC8">
      <w:pPr>
        <w:pStyle w:val="aff3"/>
        <w:numPr>
          <w:ilvl w:val="0"/>
          <w:numId w:val="36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актуализации и отмены ВНД Концерн</w:t>
      </w:r>
      <w:r w:rsidR="0051383B">
        <w:rPr>
          <w:rFonts w:ascii="Arial" w:hAnsi="Arial" w:cs="Arial"/>
        </w:rPr>
        <w:t>а</w:t>
      </w:r>
      <w:r w:rsidR="002F7017" w:rsidRPr="00797B02">
        <w:rPr>
          <w:rFonts w:ascii="Arial" w:hAnsi="Arial" w:cs="Arial"/>
        </w:rPr>
        <w:t>.</w:t>
      </w:r>
    </w:p>
    <w:p w14:paraId="1A263D0D" w14:textId="535A85FB" w:rsidR="00755A0C" w:rsidRDefault="000F08DA" w:rsidP="00E35EC8">
      <w:pPr>
        <w:pStyle w:val="31"/>
        <w:numPr>
          <w:ilvl w:val="1"/>
          <w:numId w:val="33"/>
        </w:numPr>
        <w:tabs>
          <w:tab w:val="left" w:pos="1134"/>
        </w:tabs>
        <w:ind w:left="0" w:firstLine="567"/>
        <w:rPr>
          <w:rFonts w:ascii="Arial" w:hAnsi="Arial" w:cs="Arial"/>
          <w:sz w:val="24"/>
        </w:rPr>
      </w:pPr>
      <w:r w:rsidRPr="000F08DA">
        <w:rPr>
          <w:rFonts w:ascii="Arial" w:hAnsi="Arial" w:cs="Arial"/>
          <w:sz w:val="24"/>
        </w:rPr>
        <w:t>Настоящий стандарт не распространяется</w:t>
      </w:r>
      <w:r w:rsidR="005A6623" w:rsidRPr="008C5160">
        <w:rPr>
          <w:rFonts w:ascii="Arial" w:hAnsi="Arial" w:cs="Arial"/>
          <w:sz w:val="24"/>
        </w:rPr>
        <w:t xml:space="preserve"> на документы, общие требования к которым регулируются </w:t>
      </w:r>
      <w:r w:rsidR="00296408" w:rsidRPr="00296408">
        <w:rPr>
          <w:rFonts w:ascii="Arial" w:hAnsi="Arial" w:cs="Arial"/>
          <w:sz w:val="24"/>
        </w:rPr>
        <w:t>СТО ИПВР 5.5–02</w:t>
      </w:r>
      <w:r w:rsidR="005A6623" w:rsidRPr="008C5160">
        <w:rPr>
          <w:rFonts w:ascii="Arial" w:hAnsi="Arial" w:cs="Arial"/>
          <w:sz w:val="24"/>
        </w:rPr>
        <w:t xml:space="preserve"> (положения о структурных подразделениях, структурных звеньях, </w:t>
      </w:r>
      <w:r w:rsidR="005A6623" w:rsidRPr="00F56F85">
        <w:rPr>
          <w:rFonts w:ascii="Arial" w:hAnsi="Arial" w:cs="Arial"/>
          <w:sz w:val="24"/>
        </w:rPr>
        <w:t>коллегиальных органах</w:t>
      </w:r>
      <w:r w:rsidR="00E52673">
        <w:rPr>
          <w:rFonts w:ascii="Arial" w:hAnsi="Arial" w:cs="Arial"/>
          <w:sz w:val="24"/>
        </w:rPr>
        <w:t xml:space="preserve"> и</w:t>
      </w:r>
      <w:r w:rsidR="005A6623" w:rsidRPr="00F56F85">
        <w:rPr>
          <w:rFonts w:ascii="Arial" w:hAnsi="Arial" w:cs="Arial"/>
          <w:sz w:val="24"/>
        </w:rPr>
        <w:t xml:space="preserve"> должностные инструкции работников</w:t>
      </w:r>
      <w:r w:rsidR="00E52673">
        <w:rPr>
          <w:rFonts w:ascii="Arial" w:hAnsi="Arial" w:cs="Arial"/>
          <w:sz w:val="24"/>
        </w:rPr>
        <w:t xml:space="preserve"> Концерна</w:t>
      </w:r>
      <w:r w:rsidR="005A6623" w:rsidRPr="00F56F85">
        <w:rPr>
          <w:rFonts w:ascii="Arial" w:hAnsi="Arial" w:cs="Arial"/>
          <w:sz w:val="24"/>
        </w:rPr>
        <w:t>).</w:t>
      </w:r>
    </w:p>
    <w:p w14:paraId="4800D604" w14:textId="77777777" w:rsidR="008158BE" w:rsidRPr="00797B02" w:rsidRDefault="008158BE" w:rsidP="00E35EC8">
      <w:pPr>
        <w:pStyle w:val="31"/>
        <w:numPr>
          <w:ilvl w:val="1"/>
          <w:numId w:val="33"/>
        </w:numPr>
        <w:tabs>
          <w:tab w:val="left" w:pos="1134"/>
        </w:tabs>
        <w:ind w:left="0" w:firstLine="567"/>
        <w:rPr>
          <w:rFonts w:ascii="Arial" w:hAnsi="Arial" w:cs="Arial"/>
          <w:bCs/>
          <w:sz w:val="24"/>
        </w:rPr>
      </w:pPr>
      <w:r w:rsidRPr="00797B02">
        <w:rPr>
          <w:rFonts w:ascii="Arial" w:hAnsi="Arial" w:cs="Arial"/>
          <w:sz w:val="24"/>
        </w:rPr>
        <w:t>Требования настоящего стандарта обязательны для применения всеми структурными подразделениями и должностными лицами</w:t>
      </w:r>
      <w:r w:rsidR="00B62B5C" w:rsidRPr="00797B02">
        <w:rPr>
          <w:rFonts w:ascii="Arial" w:hAnsi="Arial" w:cs="Arial"/>
          <w:sz w:val="24"/>
        </w:rPr>
        <w:t xml:space="preserve"> </w:t>
      </w:r>
      <w:r w:rsidR="002522D9" w:rsidRPr="00797B02">
        <w:rPr>
          <w:rFonts w:ascii="Arial" w:hAnsi="Arial" w:cs="Arial"/>
          <w:sz w:val="24"/>
        </w:rPr>
        <w:t>Концерна</w:t>
      </w:r>
      <w:r w:rsidRPr="00797B02">
        <w:rPr>
          <w:rFonts w:ascii="Arial" w:hAnsi="Arial" w:cs="Arial"/>
          <w:sz w:val="24"/>
        </w:rPr>
        <w:t>.</w:t>
      </w:r>
    </w:p>
    <w:p w14:paraId="631F3D6E" w14:textId="77777777" w:rsidR="00E05DC7" w:rsidRPr="00797B02" w:rsidRDefault="00E05DC7" w:rsidP="000F2C6F">
      <w:pPr>
        <w:pStyle w:val="10"/>
      </w:pPr>
      <w:bookmarkStart w:id="10" w:name="_Toc535498869"/>
      <w:bookmarkStart w:id="11" w:name="_Toc24116771"/>
      <w:r w:rsidRPr="00797B02">
        <w:t>Нормативные ссылки</w:t>
      </w:r>
      <w:bookmarkEnd w:id="10"/>
      <w:bookmarkEnd w:id="11"/>
    </w:p>
    <w:p w14:paraId="408486F8" w14:textId="77777777" w:rsidR="008158BE" w:rsidRPr="00265C9C" w:rsidRDefault="008158BE" w:rsidP="00E35EC8">
      <w:pPr>
        <w:pStyle w:val="aff3"/>
        <w:numPr>
          <w:ilvl w:val="0"/>
          <w:numId w:val="35"/>
        </w:numPr>
        <w:tabs>
          <w:tab w:val="left" w:pos="993"/>
          <w:tab w:val="left" w:pos="4111"/>
          <w:tab w:val="left" w:pos="4820"/>
          <w:tab w:val="left" w:pos="8364"/>
        </w:tabs>
        <w:ind w:left="0" w:firstLine="567"/>
        <w:jc w:val="both"/>
        <w:rPr>
          <w:rFonts w:ascii="Arial" w:hAnsi="Arial" w:cs="Arial"/>
        </w:rPr>
      </w:pPr>
      <w:r w:rsidRPr="00265C9C">
        <w:rPr>
          <w:rFonts w:ascii="Arial" w:hAnsi="Arial" w:cs="Arial"/>
        </w:rPr>
        <w:t xml:space="preserve">В настоящем стандарте использованы ссылки на следующие </w:t>
      </w:r>
      <w:r w:rsidR="00AE5C0A" w:rsidRPr="00265C9C">
        <w:rPr>
          <w:rFonts w:ascii="Arial" w:hAnsi="Arial" w:cs="Arial"/>
        </w:rPr>
        <w:t xml:space="preserve">нормативные </w:t>
      </w:r>
      <w:r w:rsidRPr="00265C9C">
        <w:rPr>
          <w:rFonts w:ascii="Arial" w:hAnsi="Arial" w:cs="Arial"/>
        </w:rPr>
        <w:t>документы:</w:t>
      </w:r>
    </w:p>
    <w:p w14:paraId="373AA20D" w14:textId="77777777" w:rsidR="008158BE" w:rsidRPr="00797B02" w:rsidRDefault="00483BBA" w:rsidP="005B2683">
      <w:pPr>
        <w:shd w:val="clear" w:color="auto" w:fill="FFFFFF"/>
        <w:ind w:right="-1" w:firstLine="567"/>
        <w:jc w:val="both"/>
        <w:rPr>
          <w:rFonts w:ascii="Arial" w:hAnsi="Arial" w:cs="Arial"/>
          <w:color w:val="000000"/>
          <w:spacing w:val="-4"/>
        </w:rPr>
      </w:pPr>
      <w:r w:rsidRPr="00797B02">
        <w:rPr>
          <w:rFonts w:ascii="Arial" w:hAnsi="Arial" w:cs="Arial"/>
          <w:color w:val="000000"/>
          <w:spacing w:val="-4"/>
        </w:rPr>
        <w:t>ГОСТ </w:t>
      </w:r>
      <w:r w:rsidR="008158BE" w:rsidRPr="00797B02">
        <w:rPr>
          <w:rFonts w:ascii="Arial" w:hAnsi="Arial" w:cs="Arial"/>
          <w:color w:val="000000"/>
          <w:spacing w:val="-4"/>
        </w:rPr>
        <w:t>1.1–2002</w:t>
      </w:r>
      <w:r w:rsidRPr="00797B02">
        <w:rPr>
          <w:rFonts w:ascii="Arial" w:hAnsi="Arial" w:cs="Arial"/>
          <w:color w:val="000000"/>
          <w:spacing w:val="-4"/>
        </w:rPr>
        <w:t> </w:t>
      </w:r>
      <w:r w:rsidR="008158BE" w:rsidRPr="00797B02">
        <w:rPr>
          <w:rFonts w:ascii="Arial" w:hAnsi="Arial" w:cs="Arial"/>
          <w:color w:val="000000"/>
          <w:spacing w:val="-4"/>
        </w:rPr>
        <w:t>Межгосудар</w:t>
      </w:r>
      <w:r w:rsidR="00FC0056" w:rsidRPr="00797B02">
        <w:rPr>
          <w:rFonts w:ascii="Arial" w:hAnsi="Arial" w:cs="Arial"/>
          <w:color w:val="000000"/>
          <w:spacing w:val="-4"/>
        </w:rPr>
        <w:t>ственная система стандартизации</w:t>
      </w:r>
      <w:r w:rsidR="008158BE" w:rsidRPr="00797B02">
        <w:rPr>
          <w:rFonts w:ascii="Arial" w:hAnsi="Arial" w:cs="Arial"/>
          <w:color w:val="000000"/>
          <w:spacing w:val="-4"/>
        </w:rPr>
        <w:t>.</w:t>
      </w:r>
      <w:r w:rsidR="00FC0056" w:rsidRPr="00797B02">
        <w:rPr>
          <w:rFonts w:ascii="Arial" w:hAnsi="Arial" w:cs="Arial"/>
          <w:color w:val="000000"/>
          <w:spacing w:val="-4"/>
        </w:rPr>
        <w:t xml:space="preserve"> </w:t>
      </w:r>
      <w:r w:rsidR="008158BE" w:rsidRPr="00797B02">
        <w:rPr>
          <w:rFonts w:ascii="Arial" w:hAnsi="Arial" w:cs="Arial"/>
          <w:color w:val="000000"/>
          <w:spacing w:val="-4"/>
        </w:rPr>
        <w:t>Термины и определения</w:t>
      </w:r>
    </w:p>
    <w:p w14:paraId="5F678AE9" w14:textId="77777777" w:rsidR="002F644B" w:rsidRPr="00797B02" w:rsidRDefault="00483BBA" w:rsidP="002345E4">
      <w:pPr>
        <w:shd w:val="clear" w:color="auto" w:fill="FFFFFF"/>
        <w:tabs>
          <w:tab w:val="left" w:pos="10064"/>
        </w:tabs>
        <w:ind w:right="-1" w:firstLine="567"/>
        <w:jc w:val="both"/>
        <w:rPr>
          <w:rFonts w:ascii="Arial" w:hAnsi="Arial" w:cs="Arial"/>
          <w:spacing w:val="-6"/>
        </w:rPr>
      </w:pPr>
      <w:r w:rsidRPr="00797B02">
        <w:rPr>
          <w:rFonts w:ascii="Arial" w:hAnsi="Arial" w:cs="Arial"/>
        </w:rPr>
        <w:t>ГОСТ Р </w:t>
      </w:r>
      <w:r w:rsidR="002F644B" w:rsidRPr="00797B02">
        <w:rPr>
          <w:rFonts w:ascii="Arial" w:hAnsi="Arial" w:cs="Arial"/>
        </w:rPr>
        <w:t>1.12–2004</w:t>
      </w:r>
      <w:r w:rsidRPr="00797B02">
        <w:rPr>
          <w:rFonts w:ascii="Arial" w:hAnsi="Arial" w:cs="Arial"/>
        </w:rPr>
        <w:t> </w:t>
      </w:r>
      <w:r w:rsidR="002F644B" w:rsidRPr="00797B02">
        <w:rPr>
          <w:rFonts w:ascii="Arial" w:hAnsi="Arial" w:cs="Arial"/>
          <w:color w:val="000000"/>
          <w:spacing w:val="-4"/>
        </w:rPr>
        <w:t>С</w:t>
      </w:r>
      <w:r w:rsidR="002F644B" w:rsidRPr="00797B02">
        <w:rPr>
          <w:rFonts w:ascii="Arial" w:hAnsi="Arial" w:cs="Arial"/>
        </w:rPr>
        <w:t>тандартизация в Российской Федерации</w:t>
      </w:r>
      <w:r w:rsidR="002F644B" w:rsidRPr="00797B02">
        <w:rPr>
          <w:rFonts w:ascii="Arial" w:hAnsi="Arial" w:cs="Arial"/>
          <w:color w:val="000000"/>
          <w:spacing w:val="-4"/>
        </w:rPr>
        <w:t>. Термины и определения</w:t>
      </w:r>
    </w:p>
    <w:p w14:paraId="224903B5" w14:textId="77777777" w:rsidR="00C125A2" w:rsidRPr="00797B02" w:rsidRDefault="00C125A2" w:rsidP="002345E4">
      <w:pPr>
        <w:shd w:val="clear" w:color="auto" w:fill="FFFFFF"/>
        <w:tabs>
          <w:tab w:val="left" w:pos="10064"/>
        </w:tabs>
        <w:ind w:right="-1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  <w:spacing w:val="-6"/>
        </w:rPr>
        <w:t>ГОСТ Р ИСО 9000</w:t>
      </w:r>
      <w:r w:rsidRPr="00797B02">
        <w:rPr>
          <w:rFonts w:ascii="Arial" w:hAnsi="Arial" w:cs="Arial"/>
          <w:color w:val="000000"/>
          <w:spacing w:val="-4"/>
        </w:rPr>
        <w:t>–</w:t>
      </w:r>
      <w:r w:rsidRPr="00797B02">
        <w:rPr>
          <w:rFonts w:ascii="Arial" w:hAnsi="Arial" w:cs="Arial"/>
          <w:spacing w:val="-6"/>
        </w:rPr>
        <w:t>2015 </w:t>
      </w:r>
      <w:r w:rsidRPr="00797B02">
        <w:rPr>
          <w:rFonts w:ascii="Arial" w:hAnsi="Arial" w:cs="Arial"/>
        </w:rPr>
        <w:t>Системы менеджмента качества. Основные положения и словарь</w:t>
      </w:r>
    </w:p>
    <w:p w14:paraId="4420CB1A" w14:textId="77777777" w:rsidR="006B255A" w:rsidRPr="00797B02" w:rsidRDefault="006B255A" w:rsidP="006B255A">
      <w:pPr>
        <w:pStyle w:val="31"/>
        <w:tabs>
          <w:tab w:val="left" w:pos="0"/>
        </w:tabs>
        <w:ind w:firstLine="567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СТО ИПВР 00–0</w:t>
      </w:r>
      <w:r w:rsidR="000D1C7F" w:rsidRPr="00797B02">
        <w:rPr>
          <w:rFonts w:ascii="Arial" w:hAnsi="Arial" w:cs="Arial"/>
          <w:sz w:val="24"/>
        </w:rPr>
        <w:t>0</w:t>
      </w:r>
      <w:r w:rsidRPr="00797B02">
        <w:rPr>
          <w:rFonts w:ascii="Arial" w:hAnsi="Arial" w:cs="Arial"/>
          <w:sz w:val="24"/>
        </w:rPr>
        <w:t>1–2019 Система внутр</w:t>
      </w:r>
      <w:r w:rsidR="00937E58" w:rsidRPr="00797B02">
        <w:rPr>
          <w:rFonts w:ascii="Arial" w:hAnsi="Arial" w:cs="Arial"/>
          <w:sz w:val="24"/>
        </w:rPr>
        <w:t>енних нормативных документов АО </w:t>
      </w:r>
      <w:r w:rsidRPr="00797B02">
        <w:rPr>
          <w:rFonts w:ascii="Arial" w:hAnsi="Arial" w:cs="Arial"/>
          <w:sz w:val="24"/>
        </w:rPr>
        <w:t>«Концерн ВКО «Алмаз – Антей». Основные положения</w:t>
      </w:r>
    </w:p>
    <w:p w14:paraId="391C77FE" w14:textId="77777777" w:rsidR="00CD10A3" w:rsidRDefault="00937E58" w:rsidP="00937E58">
      <w:pPr>
        <w:pStyle w:val="31"/>
        <w:tabs>
          <w:tab w:val="left" w:pos="0"/>
        </w:tabs>
        <w:ind w:firstLine="567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СТО ИПВР 00–0</w:t>
      </w:r>
      <w:r w:rsidR="000D1C7F" w:rsidRPr="00797B02">
        <w:rPr>
          <w:rFonts w:ascii="Arial" w:hAnsi="Arial" w:cs="Arial"/>
          <w:sz w:val="24"/>
        </w:rPr>
        <w:t>0</w:t>
      </w:r>
      <w:r w:rsidR="00EA2AE7" w:rsidRPr="00797B02">
        <w:rPr>
          <w:rFonts w:ascii="Arial" w:hAnsi="Arial" w:cs="Arial"/>
          <w:sz w:val="24"/>
        </w:rPr>
        <w:t>2</w:t>
      </w:r>
      <w:r w:rsidRPr="00797B02">
        <w:rPr>
          <w:rFonts w:ascii="Arial" w:hAnsi="Arial" w:cs="Arial"/>
          <w:sz w:val="24"/>
        </w:rPr>
        <w:t xml:space="preserve">–2019 Система внутренних нормативных документов АО «Концерн ВКО «Алмаз – Антей». Основные положения. </w:t>
      </w:r>
      <w:r w:rsidR="00265C9C">
        <w:rPr>
          <w:rFonts w:ascii="Arial" w:hAnsi="Arial" w:cs="Arial"/>
          <w:sz w:val="24"/>
        </w:rPr>
        <w:t>Т</w:t>
      </w:r>
      <w:r w:rsidRPr="00797B02">
        <w:rPr>
          <w:rFonts w:ascii="Arial" w:hAnsi="Arial" w:cs="Arial"/>
          <w:sz w:val="24"/>
        </w:rPr>
        <w:t>ребования к построению, изложению, оформлению</w:t>
      </w:r>
      <w:r w:rsidR="00265C9C">
        <w:rPr>
          <w:rFonts w:ascii="Arial" w:hAnsi="Arial" w:cs="Arial"/>
          <w:sz w:val="24"/>
        </w:rPr>
        <w:t xml:space="preserve"> и </w:t>
      </w:r>
      <w:r w:rsidRPr="00797B02">
        <w:rPr>
          <w:rFonts w:ascii="Arial" w:hAnsi="Arial" w:cs="Arial"/>
          <w:sz w:val="24"/>
        </w:rPr>
        <w:t>содержанию внутренних нормативных документов</w:t>
      </w:r>
    </w:p>
    <w:p w14:paraId="1434130F" w14:textId="3894C63C" w:rsidR="00937E58" w:rsidRPr="00797B02" w:rsidRDefault="00CD10A3" w:rsidP="00937E58">
      <w:pPr>
        <w:pStyle w:val="31"/>
        <w:tabs>
          <w:tab w:val="left" w:pos="0"/>
        </w:tabs>
        <w:ind w:firstLine="567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СТО ИПВР 4.2</w:t>
      </w:r>
      <w:r w:rsidR="00C7201A" w:rsidRPr="00C7201A">
        <w:rPr>
          <w:rFonts w:ascii="Arial" w:hAnsi="Arial" w:cs="Arial"/>
          <w:sz w:val="24"/>
        </w:rPr>
        <w:t>−</w:t>
      </w:r>
      <w:r>
        <w:rPr>
          <w:rFonts w:ascii="Arial" w:hAnsi="Arial" w:cs="Arial"/>
          <w:sz w:val="24"/>
        </w:rPr>
        <w:t>12</w:t>
      </w:r>
      <w:r w:rsidR="00296408" w:rsidRPr="00C7201A">
        <w:rPr>
          <w:rFonts w:ascii="Arial" w:hAnsi="Arial" w:cs="Arial"/>
          <w:sz w:val="24"/>
        </w:rPr>
        <w:t>−</w:t>
      </w:r>
      <w:r>
        <w:rPr>
          <w:rFonts w:ascii="Arial" w:hAnsi="Arial" w:cs="Arial"/>
          <w:sz w:val="24"/>
        </w:rPr>
        <w:t xml:space="preserve">2014 </w:t>
      </w:r>
      <w:r w:rsidRPr="00CD10A3">
        <w:rPr>
          <w:rFonts w:ascii="Arial" w:hAnsi="Arial" w:cs="Arial"/>
          <w:sz w:val="24"/>
        </w:rPr>
        <w:t>Система менеджмента качества. Нормоконтроль документации</w:t>
      </w:r>
    </w:p>
    <w:p w14:paraId="7ABFD7C1" w14:textId="77777777" w:rsidR="00C76688" w:rsidRPr="00F56F85" w:rsidRDefault="00C76688" w:rsidP="00483547">
      <w:pPr>
        <w:overflowPunct w:val="0"/>
        <w:autoSpaceDE w:val="0"/>
        <w:autoSpaceDN w:val="0"/>
        <w:adjustRightInd w:val="0"/>
        <w:ind w:right="-1" w:firstLine="567"/>
        <w:jc w:val="both"/>
        <w:textAlignment w:val="baseline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СТО ИПВР 5.5</w:t>
      </w:r>
      <w:r w:rsidRPr="00D20309">
        <w:rPr>
          <w:rFonts w:ascii="Arial" w:hAnsi="Arial" w:cs="Arial"/>
          <w:color w:val="000000"/>
        </w:rPr>
        <w:t>–</w:t>
      </w:r>
      <w:r>
        <w:rPr>
          <w:rFonts w:ascii="Arial" w:hAnsi="Arial" w:cs="Arial"/>
          <w:color w:val="000000"/>
        </w:rPr>
        <w:t>02</w:t>
      </w:r>
      <w:r w:rsidRPr="00D20309">
        <w:rPr>
          <w:rFonts w:ascii="Arial" w:hAnsi="Arial" w:cs="Arial"/>
          <w:color w:val="000000"/>
        </w:rPr>
        <w:t>–</w:t>
      </w:r>
      <w:r>
        <w:rPr>
          <w:rFonts w:ascii="Arial" w:hAnsi="Arial" w:cs="Arial"/>
          <w:color w:val="000000"/>
        </w:rPr>
        <w:t xml:space="preserve">2017 </w:t>
      </w:r>
      <w:r w:rsidRPr="003A7917">
        <w:rPr>
          <w:rFonts w:ascii="Arial" w:hAnsi="Arial" w:cs="Arial"/>
          <w:color w:val="000000"/>
        </w:rPr>
        <w:t>Система менеджмента качества</w:t>
      </w:r>
      <w:r>
        <w:rPr>
          <w:rFonts w:ascii="Arial" w:hAnsi="Arial" w:cs="Arial"/>
          <w:color w:val="000000"/>
        </w:rPr>
        <w:t>.</w:t>
      </w:r>
      <w:r w:rsidRPr="003A7917">
        <w:rPr>
          <w:rFonts w:ascii="Arial" w:hAnsi="Arial" w:cs="Arial"/>
          <w:color w:val="000000"/>
        </w:rPr>
        <w:t xml:space="preserve"> Общие требования к разработке, утверждению, учету и пересмотру положений о структурных подразделениях, структурных звеньях, коллегиальных органах и оформлению должностных инструкций работников Концерна</w:t>
      </w:r>
    </w:p>
    <w:p w14:paraId="2CCBDA60" w14:textId="77777777" w:rsidR="00EC76BC" w:rsidRPr="00797B02" w:rsidRDefault="00EC76BC" w:rsidP="00483547">
      <w:pPr>
        <w:pStyle w:val="31"/>
        <w:tabs>
          <w:tab w:val="clear" w:pos="3402"/>
          <w:tab w:val="clear" w:pos="4111"/>
          <w:tab w:val="clear" w:pos="4820"/>
          <w:tab w:val="clear" w:pos="8364"/>
          <w:tab w:val="left" w:pos="0"/>
        </w:tabs>
        <w:ind w:right="-1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lastRenderedPageBreak/>
        <w:t>ИН ИПВР 4.2–06–2013 Система менеджмента качества. Инструкция по делопроизводству в ОАО «Концерн ПВО «Алмаз – Антей»</w:t>
      </w:r>
    </w:p>
    <w:p w14:paraId="238569FF" w14:textId="77777777" w:rsidR="002A7F30" w:rsidRPr="00797B02" w:rsidRDefault="002A7F30" w:rsidP="00483547">
      <w:pPr>
        <w:pStyle w:val="a6"/>
        <w:tabs>
          <w:tab w:val="left" w:pos="540"/>
        </w:tabs>
        <w:ind w:right="-1" w:firstLine="540"/>
        <w:rPr>
          <w:rFonts w:ascii="Arial" w:hAnsi="Arial" w:cs="Arial"/>
        </w:rPr>
      </w:pPr>
      <w:r w:rsidRPr="00797B02">
        <w:rPr>
          <w:rFonts w:ascii="Arial" w:hAnsi="Arial" w:cs="Arial"/>
        </w:rPr>
        <w:t>ИН ИПВР 4.3–04–2007 Система менеджмента качества. Защита сведений конфиденциального характера при подключении и использовании абонентами ОАО «Концерн ПВО «Алмаз</w:t>
      </w:r>
      <w:r w:rsidRPr="00797B02">
        <w:rPr>
          <w:rFonts w:ascii="Arial" w:hAnsi="Arial" w:cs="Arial"/>
          <w:bCs w:val="0"/>
        </w:rPr>
        <w:t xml:space="preserve"> – </w:t>
      </w:r>
      <w:r w:rsidRPr="00797B02">
        <w:rPr>
          <w:rFonts w:ascii="Arial" w:hAnsi="Arial" w:cs="Arial"/>
        </w:rPr>
        <w:t>Антей» информационных вычислительных сетей общего пользования</w:t>
      </w:r>
    </w:p>
    <w:p w14:paraId="50401C4D" w14:textId="77777777" w:rsidR="008158BE" w:rsidRPr="00797B02" w:rsidRDefault="008158BE" w:rsidP="00483547">
      <w:pPr>
        <w:pStyle w:val="ac"/>
        <w:tabs>
          <w:tab w:val="left" w:pos="540"/>
          <w:tab w:val="left" w:pos="720"/>
          <w:tab w:val="left" w:pos="900"/>
        </w:tabs>
        <w:ind w:left="0" w:right="-1"/>
        <w:jc w:val="both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ИН</w:t>
      </w:r>
      <w:r w:rsidR="0086702A" w:rsidRPr="00797B02">
        <w:rPr>
          <w:rFonts w:ascii="Arial" w:hAnsi="Arial" w:cs="Arial"/>
          <w:sz w:val="24"/>
        </w:rPr>
        <w:t> </w:t>
      </w:r>
      <w:r w:rsidRPr="00797B02">
        <w:rPr>
          <w:rFonts w:ascii="Arial" w:hAnsi="Arial" w:cs="Arial"/>
          <w:sz w:val="24"/>
        </w:rPr>
        <w:t>ИПВР</w:t>
      </w:r>
      <w:r w:rsidR="0086702A" w:rsidRPr="00797B02">
        <w:rPr>
          <w:rFonts w:ascii="Arial" w:hAnsi="Arial" w:cs="Arial"/>
          <w:sz w:val="24"/>
        </w:rPr>
        <w:t> </w:t>
      </w:r>
      <w:r w:rsidRPr="00797B02">
        <w:rPr>
          <w:rFonts w:ascii="Arial" w:hAnsi="Arial" w:cs="Arial"/>
          <w:sz w:val="24"/>
        </w:rPr>
        <w:t>6.5–02–2011</w:t>
      </w:r>
      <w:r w:rsidR="0086702A" w:rsidRPr="00797B02">
        <w:rPr>
          <w:rFonts w:ascii="Arial" w:hAnsi="Arial" w:cs="Arial"/>
          <w:sz w:val="24"/>
        </w:rPr>
        <w:t> </w:t>
      </w:r>
      <w:r w:rsidRPr="00797B02">
        <w:rPr>
          <w:rFonts w:ascii="Arial" w:hAnsi="Arial" w:cs="Arial"/>
          <w:sz w:val="24"/>
        </w:rPr>
        <w:t>Система менеджмента качества. Порядок создания, ведения и пользования информационным фондом документов в области технического регули</w:t>
      </w:r>
      <w:r w:rsidR="009F31C7" w:rsidRPr="00797B02">
        <w:rPr>
          <w:rFonts w:ascii="Arial" w:hAnsi="Arial" w:cs="Arial"/>
          <w:sz w:val="24"/>
        </w:rPr>
        <w:t>рования</w:t>
      </w:r>
    </w:p>
    <w:p w14:paraId="468A8672" w14:textId="77777777" w:rsidR="00EC76BC" w:rsidRPr="00797B02" w:rsidRDefault="00EC76BC" w:rsidP="00483547">
      <w:pPr>
        <w:pStyle w:val="ac"/>
        <w:ind w:left="0" w:right="-1" w:firstLine="567"/>
        <w:jc w:val="both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ИН ИПВР 6.5–03–2016 Система менеджмента качества. Инструкция о порядке регистрации, обращения и хранения технической документации, программных изделий и документированных процедур системы менеджмента качества</w:t>
      </w:r>
    </w:p>
    <w:p w14:paraId="4B54A066" w14:textId="0893C60A" w:rsidR="00EC76BC" w:rsidRPr="00797B02" w:rsidRDefault="00EC76BC" w:rsidP="00483547">
      <w:pPr>
        <w:pStyle w:val="ac"/>
        <w:ind w:left="0" w:right="-1" w:firstLine="567"/>
        <w:jc w:val="both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ПО ИПВР 5.5</w:t>
      </w:r>
      <w:r w:rsidR="00296408" w:rsidRPr="00797B02">
        <w:rPr>
          <w:rFonts w:ascii="Arial" w:hAnsi="Arial" w:cs="Arial"/>
          <w:sz w:val="24"/>
        </w:rPr>
        <w:t>–</w:t>
      </w:r>
      <w:r w:rsidRPr="00797B02">
        <w:rPr>
          <w:rFonts w:ascii="Arial" w:hAnsi="Arial" w:cs="Arial"/>
          <w:sz w:val="24"/>
        </w:rPr>
        <w:t>07</w:t>
      </w:r>
      <w:r w:rsidR="00296408" w:rsidRPr="00797B02">
        <w:rPr>
          <w:rFonts w:ascii="Arial" w:hAnsi="Arial" w:cs="Arial"/>
          <w:sz w:val="24"/>
        </w:rPr>
        <w:t>–</w:t>
      </w:r>
      <w:r w:rsidRPr="00797B02">
        <w:rPr>
          <w:rFonts w:ascii="Arial" w:hAnsi="Arial" w:cs="Arial"/>
          <w:sz w:val="24"/>
        </w:rPr>
        <w:t>2018 Система менеджмента качества. Положение о взаимодействии АО «Концерн ВКО «Алмаз − Антей» с 534 военным представительством Министерства обороны Российской Федерации в процессе функционирования и совершенствования системы менеджмента качества</w:t>
      </w:r>
    </w:p>
    <w:p w14:paraId="089A52DB" w14:textId="77777777" w:rsidR="003C0C07" w:rsidRPr="00797B02" w:rsidRDefault="003C0C07" w:rsidP="000F2C6F">
      <w:pPr>
        <w:pStyle w:val="10"/>
      </w:pPr>
      <w:bookmarkStart w:id="12" w:name="_Toc535498870"/>
      <w:bookmarkStart w:id="13" w:name="_Toc24116772"/>
      <w:r w:rsidRPr="00797B02">
        <w:t>Термины, определения</w:t>
      </w:r>
      <w:r w:rsidR="00C7201A">
        <w:t xml:space="preserve"> </w:t>
      </w:r>
      <w:r w:rsidR="00137CE3" w:rsidRPr="00797B02">
        <w:t xml:space="preserve">и </w:t>
      </w:r>
      <w:r w:rsidRPr="00797B02">
        <w:t>сокращения</w:t>
      </w:r>
      <w:bookmarkEnd w:id="12"/>
      <w:bookmarkEnd w:id="13"/>
    </w:p>
    <w:p w14:paraId="23696152" w14:textId="5BD0D373" w:rsidR="008158BE" w:rsidRPr="00797B02" w:rsidRDefault="008B2782" w:rsidP="00CE5DE7">
      <w:pPr>
        <w:numPr>
          <w:ilvl w:val="1"/>
          <w:numId w:val="3"/>
        </w:numPr>
        <w:spacing w:before="24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 настоящем стандарте применены термины по ГОСТ 1.1, ГОСТ </w:t>
      </w:r>
      <w:proofErr w:type="gramStart"/>
      <w:r w:rsidRPr="00797B02">
        <w:rPr>
          <w:rFonts w:ascii="Arial" w:hAnsi="Arial" w:cs="Arial"/>
        </w:rPr>
        <w:t>Р</w:t>
      </w:r>
      <w:proofErr w:type="gramEnd"/>
      <w:r w:rsidRPr="00797B02">
        <w:rPr>
          <w:rFonts w:ascii="Arial" w:hAnsi="Arial" w:cs="Arial"/>
        </w:rPr>
        <w:t xml:space="preserve"> 1.12, ГОСТ Р ИСО 9000, </w:t>
      </w:r>
      <w:r w:rsidR="009B425C" w:rsidRPr="00797B02">
        <w:rPr>
          <w:rFonts w:ascii="Arial" w:hAnsi="Arial" w:cs="Arial"/>
        </w:rPr>
        <w:t>СТО ИПВР 00–0</w:t>
      </w:r>
      <w:r w:rsidR="00D665B9">
        <w:rPr>
          <w:rFonts w:ascii="Arial" w:hAnsi="Arial" w:cs="Arial"/>
        </w:rPr>
        <w:t>0</w:t>
      </w:r>
      <w:r w:rsidR="009B425C" w:rsidRPr="00797B02">
        <w:rPr>
          <w:rFonts w:ascii="Arial" w:hAnsi="Arial" w:cs="Arial"/>
        </w:rPr>
        <w:t>1,</w:t>
      </w:r>
      <w:r w:rsidRPr="00797B02">
        <w:rPr>
          <w:rFonts w:ascii="Arial" w:hAnsi="Arial" w:cs="Arial"/>
        </w:rPr>
        <w:t xml:space="preserve"> а также следующие термины с соответствующими определениями</w:t>
      </w:r>
      <w:r w:rsidR="008158BE" w:rsidRPr="00797B02">
        <w:rPr>
          <w:rFonts w:ascii="Arial" w:hAnsi="Arial" w:cs="Arial"/>
        </w:rPr>
        <w:t>:</w:t>
      </w:r>
    </w:p>
    <w:p w14:paraId="1CC73E63" w14:textId="77777777" w:rsidR="00B406F9" w:rsidRPr="000F08DA" w:rsidRDefault="00B406F9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>
        <w:rPr>
          <w:rFonts w:ascii="Arial" w:hAnsi="Arial" w:cs="Arial"/>
          <w:b/>
          <w:color w:val="000000"/>
        </w:rPr>
        <w:t>анализ</w:t>
      </w:r>
      <w:r w:rsidRPr="00C6640A">
        <w:rPr>
          <w:rFonts w:ascii="Arial" w:hAnsi="Arial" w:cs="Arial"/>
          <w:color w:val="000000"/>
        </w:rPr>
        <w:t xml:space="preserve">: </w:t>
      </w:r>
      <w:r w:rsidR="000F08DA" w:rsidRPr="000F08DA">
        <w:rPr>
          <w:rFonts w:ascii="Arial" w:hAnsi="Arial" w:cs="Arial"/>
          <w:color w:val="000000"/>
        </w:rPr>
        <w:t>Изучение и исследование содержания (составных частей, элементов) проекта документа на соответствие требованиям.</w:t>
      </w:r>
    </w:p>
    <w:p w14:paraId="22B12D44" w14:textId="6E386DAE" w:rsidR="000F08DA" w:rsidRPr="00B406F9" w:rsidRDefault="000F08DA" w:rsidP="000F08DA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</w:rPr>
      </w:pPr>
      <w:r w:rsidRPr="000F08DA">
        <w:rPr>
          <w:rFonts w:ascii="Arial" w:hAnsi="Arial" w:cs="Arial"/>
          <w:sz w:val="20"/>
          <w:szCs w:val="20"/>
        </w:rPr>
        <w:t>Примечание – Департамент стратегического развития изучает и исследует содержание проекта документа на соответствие действующим документам Концерна с целью исключения дублирования и противоречий между документами Концерна, интегрированной структуры Концерна, в том числе стратегическими программными документами интегрированной структуры Концерна. Департамент правового обеспечения деятельности изучает и исследует содержание проекта документа на соответствие требованиям законодательства Р</w:t>
      </w:r>
      <w:r w:rsidR="00091A32">
        <w:rPr>
          <w:rFonts w:ascii="Arial" w:hAnsi="Arial" w:cs="Arial"/>
          <w:sz w:val="20"/>
          <w:szCs w:val="20"/>
        </w:rPr>
        <w:t xml:space="preserve">оссийской </w:t>
      </w:r>
      <w:r w:rsidRPr="000F08DA">
        <w:rPr>
          <w:rFonts w:ascii="Arial" w:hAnsi="Arial" w:cs="Arial"/>
          <w:sz w:val="20"/>
          <w:szCs w:val="20"/>
        </w:rPr>
        <w:t>Ф</w:t>
      </w:r>
      <w:r w:rsidR="00091A32">
        <w:rPr>
          <w:rFonts w:ascii="Arial" w:hAnsi="Arial" w:cs="Arial"/>
          <w:sz w:val="20"/>
          <w:szCs w:val="20"/>
        </w:rPr>
        <w:t>едерации</w:t>
      </w:r>
      <w:r w:rsidRPr="000F08DA">
        <w:rPr>
          <w:rFonts w:ascii="Arial" w:hAnsi="Arial" w:cs="Arial"/>
          <w:sz w:val="20"/>
          <w:szCs w:val="20"/>
        </w:rPr>
        <w:t>, с целью исключения возможных для Концерна правовых рисков.</w:t>
      </w:r>
    </w:p>
    <w:p w14:paraId="02224041" w14:textId="77777777" w:rsidR="009B425C" w:rsidRPr="00797B02" w:rsidRDefault="009B425C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дело </w:t>
      </w:r>
      <w:r w:rsidR="007A40AF" w:rsidRPr="00797B02">
        <w:rPr>
          <w:rFonts w:ascii="Arial" w:hAnsi="Arial" w:cs="Arial"/>
          <w:b/>
        </w:rPr>
        <w:t>ВНД</w:t>
      </w:r>
      <w:r w:rsidR="00001562" w:rsidRPr="00797B02">
        <w:rPr>
          <w:rFonts w:ascii="Arial" w:hAnsi="Arial" w:cs="Arial"/>
          <w:b/>
        </w:rPr>
        <w:t xml:space="preserve"> Концерна</w:t>
      </w:r>
      <w:r w:rsidRPr="00797B02">
        <w:rPr>
          <w:rFonts w:ascii="Arial" w:hAnsi="Arial" w:cs="Arial"/>
        </w:rPr>
        <w:t>: Дел</w:t>
      </w:r>
      <w:r w:rsidR="00FB0A78" w:rsidRPr="00797B02">
        <w:rPr>
          <w:rFonts w:ascii="Arial" w:hAnsi="Arial" w:cs="Arial"/>
        </w:rPr>
        <w:t>о, которое ведется исполнителем</w:t>
      </w:r>
      <w:r w:rsidRPr="00797B02">
        <w:rPr>
          <w:rFonts w:ascii="Arial" w:hAnsi="Arial" w:cs="Arial"/>
        </w:rPr>
        <w:t xml:space="preserve">, содержащее информацию и документы, оформляемые при разработке, управлении </w:t>
      </w:r>
      <w:r w:rsidR="0025257E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</w:t>
      </w:r>
    </w:p>
    <w:p w14:paraId="7707BA14" w14:textId="02465C94" w:rsidR="0051383B" w:rsidRPr="00C7201A" w:rsidRDefault="009B425C" w:rsidP="00797B02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C7201A">
        <w:rPr>
          <w:rFonts w:ascii="Arial" w:hAnsi="Arial" w:cs="Arial"/>
          <w:sz w:val="20"/>
          <w:szCs w:val="20"/>
        </w:rPr>
        <w:t>Примечание</w:t>
      </w:r>
      <w:r w:rsidR="00BC34D6" w:rsidRPr="00C7201A">
        <w:rPr>
          <w:rFonts w:ascii="Arial" w:hAnsi="Arial" w:cs="Arial"/>
          <w:sz w:val="20"/>
          <w:szCs w:val="20"/>
        </w:rPr>
        <w:t xml:space="preserve"> </w:t>
      </w:r>
      <w:r w:rsidR="00C7201A" w:rsidRPr="00C7201A">
        <w:rPr>
          <w:rFonts w:ascii="Arial" w:hAnsi="Arial" w:cs="Arial"/>
          <w:sz w:val="20"/>
          <w:szCs w:val="20"/>
        </w:rPr>
        <w:t>−</w:t>
      </w:r>
      <w:r w:rsidR="0051383B" w:rsidRPr="00C7201A">
        <w:rPr>
          <w:rFonts w:ascii="Arial" w:hAnsi="Arial" w:cs="Arial"/>
          <w:sz w:val="20"/>
          <w:szCs w:val="20"/>
        </w:rPr>
        <w:t xml:space="preserve"> </w:t>
      </w:r>
      <w:r w:rsidR="00B27287" w:rsidRPr="002269F0">
        <w:rPr>
          <w:rFonts w:ascii="Arial" w:hAnsi="Arial" w:cs="Arial"/>
          <w:spacing w:val="-2"/>
          <w:sz w:val="20"/>
        </w:rPr>
        <w:t xml:space="preserve">Дело ВНД </w:t>
      </w:r>
      <w:r w:rsidR="004B29EA">
        <w:rPr>
          <w:rFonts w:ascii="Arial" w:hAnsi="Arial" w:cs="Arial"/>
          <w:spacing w:val="-2"/>
          <w:sz w:val="20"/>
        </w:rPr>
        <w:t xml:space="preserve">Концерна </w:t>
      </w:r>
      <w:r w:rsidR="00B27287" w:rsidRPr="002269F0">
        <w:rPr>
          <w:rFonts w:ascii="Arial" w:hAnsi="Arial" w:cs="Arial"/>
          <w:spacing w:val="-2"/>
          <w:sz w:val="20"/>
        </w:rPr>
        <w:t>может содержать: отзывы на проект ВНД</w:t>
      </w:r>
      <w:r w:rsidR="004B29EA">
        <w:rPr>
          <w:rFonts w:ascii="Arial" w:hAnsi="Arial" w:cs="Arial"/>
          <w:spacing w:val="-2"/>
          <w:sz w:val="20"/>
        </w:rPr>
        <w:t xml:space="preserve"> Концерна</w:t>
      </w:r>
      <w:r w:rsidR="00B27287" w:rsidRPr="002269F0">
        <w:rPr>
          <w:rFonts w:ascii="Arial" w:hAnsi="Arial" w:cs="Arial"/>
          <w:spacing w:val="-2"/>
          <w:sz w:val="20"/>
        </w:rPr>
        <w:t>, заключения по проекту ВНД</w:t>
      </w:r>
      <w:r w:rsidR="004B29EA">
        <w:rPr>
          <w:rFonts w:ascii="Arial" w:hAnsi="Arial" w:cs="Arial"/>
          <w:spacing w:val="-2"/>
          <w:sz w:val="20"/>
        </w:rPr>
        <w:t xml:space="preserve"> Концерна</w:t>
      </w:r>
      <w:r w:rsidR="00B27287" w:rsidRPr="002269F0">
        <w:rPr>
          <w:rFonts w:ascii="Arial" w:hAnsi="Arial" w:cs="Arial"/>
          <w:spacing w:val="-2"/>
          <w:sz w:val="20"/>
        </w:rPr>
        <w:t>, протоколы согласительных совещаний, бумажную копию электронного документа итоговой версии ВНД</w:t>
      </w:r>
      <w:r w:rsidR="004B29EA">
        <w:rPr>
          <w:rFonts w:ascii="Arial" w:hAnsi="Arial" w:cs="Arial"/>
          <w:spacing w:val="-2"/>
          <w:sz w:val="20"/>
        </w:rPr>
        <w:t xml:space="preserve"> Концерна</w:t>
      </w:r>
      <w:r w:rsidR="00B27287" w:rsidRPr="002269F0">
        <w:rPr>
          <w:rFonts w:ascii="Arial" w:hAnsi="Arial" w:cs="Arial"/>
          <w:spacing w:val="-2"/>
          <w:sz w:val="20"/>
        </w:rPr>
        <w:t xml:space="preserve">. Дело ВНД </w:t>
      </w:r>
      <w:r w:rsidR="004B29EA">
        <w:rPr>
          <w:rFonts w:ascii="Arial" w:hAnsi="Arial" w:cs="Arial"/>
          <w:spacing w:val="-2"/>
          <w:sz w:val="20"/>
        </w:rPr>
        <w:t xml:space="preserve">Концерна </w:t>
      </w:r>
      <w:r w:rsidR="00B27287" w:rsidRPr="002269F0">
        <w:rPr>
          <w:rFonts w:ascii="Arial" w:hAnsi="Arial" w:cs="Arial"/>
          <w:spacing w:val="-2"/>
          <w:sz w:val="20"/>
        </w:rPr>
        <w:t>может храниться в электронном виде или на бумажном носителе.</w:t>
      </w:r>
    </w:p>
    <w:p w14:paraId="7E7A8182" w14:textId="77777777" w:rsidR="009B425C" w:rsidRDefault="009B425C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заинтересованные согласующие лица</w:t>
      </w:r>
      <w:r w:rsidRPr="00797B02">
        <w:rPr>
          <w:rFonts w:ascii="Arial" w:hAnsi="Arial" w:cs="Arial"/>
        </w:rPr>
        <w:t xml:space="preserve">: Заместители генерального директора Концерна, </w:t>
      </w:r>
      <w:r w:rsidR="001A162E">
        <w:rPr>
          <w:rFonts w:ascii="Arial" w:hAnsi="Arial" w:cs="Arial"/>
        </w:rPr>
        <w:t xml:space="preserve">директора дирекций, </w:t>
      </w:r>
      <w:r w:rsidRPr="00797B02">
        <w:rPr>
          <w:rFonts w:ascii="Arial" w:hAnsi="Arial" w:cs="Arial"/>
        </w:rPr>
        <w:t xml:space="preserve">руководители структурных подразделений Концерна, подчиненных генеральному директору Концерна, на которых распространяются положения </w:t>
      </w:r>
      <w:r w:rsidR="00D9500F" w:rsidRPr="00797B02">
        <w:rPr>
          <w:rFonts w:ascii="Arial" w:hAnsi="Arial" w:cs="Arial"/>
        </w:rPr>
        <w:t>В</w:t>
      </w:r>
      <w:r w:rsidR="00591E43" w:rsidRPr="00797B02">
        <w:rPr>
          <w:rFonts w:ascii="Arial" w:hAnsi="Arial" w:cs="Arial"/>
        </w:rPr>
        <w:t>Н</w:t>
      </w:r>
      <w:r w:rsidR="00D9500F" w:rsidRPr="00797B02">
        <w:rPr>
          <w:rFonts w:ascii="Arial" w:hAnsi="Arial" w:cs="Arial"/>
        </w:rPr>
        <w:t>Д</w:t>
      </w:r>
      <w:r w:rsidR="00591E43" w:rsidRPr="00797B02">
        <w:rPr>
          <w:rFonts w:ascii="Arial" w:hAnsi="Arial" w:cs="Arial"/>
        </w:rPr>
        <w:t> </w:t>
      </w:r>
      <w:r w:rsidR="00FB0A78" w:rsidRPr="00797B02">
        <w:rPr>
          <w:rFonts w:ascii="Arial" w:hAnsi="Arial" w:cs="Arial"/>
        </w:rPr>
        <w:t>Концерна</w:t>
      </w:r>
      <w:r w:rsidRPr="00797B02">
        <w:rPr>
          <w:rFonts w:ascii="Arial" w:hAnsi="Arial" w:cs="Arial"/>
        </w:rPr>
        <w:t>.</w:t>
      </w:r>
    </w:p>
    <w:p w14:paraId="3CC74CE4" w14:textId="77777777" w:rsidR="00C7201A" w:rsidRPr="00797B02" w:rsidRDefault="00C7201A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извещение об изменении ВНД Концерна</w:t>
      </w:r>
      <w:r w:rsidRPr="00797B02">
        <w:rPr>
          <w:rFonts w:ascii="Arial" w:hAnsi="Arial" w:cs="Arial"/>
        </w:rPr>
        <w:t>: Документ, содержащий сведения, необходимые для внесения изменений в ВНД Концерна, причину внесения изменений.</w:t>
      </w:r>
    </w:p>
    <w:p w14:paraId="44DD99A0" w14:textId="77777777" w:rsidR="005732F8" w:rsidRPr="005732F8" w:rsidRDefault="005732F8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E84683">
        <w:rPr>
          <w:rFonts w:ascii="Arial" w:hAnsi="Arial" w:cs="Arial"/>
          <w:b/>
          <w:color w:val="000000"/>
        </w:rPr>
        <w:t>инициатор</w:t>
      </w:r>
      <w:r w:rsidRPr="00E84683">
        <w:rPr>
          <w:rFonts w:ascii="Arial" w:hAnsi="Arial" w:cs="Arial"/>
          <w:color w:val="000000"/>
        </w:rPr>
        <w:t xml:space="preserve">: Работник Концерна, ответственный за группу (подгруппу) ВНД Концерна, или заместитель генерального директора Концерна, руководитель структурного подразделения Концерна, подчиненный генеральному директору </w:t>
      </w:r>
      <w:r w:rsidRPr="00E84683">
        <w:rPr>
          <w:rFonts w:ascii="Arial" w:hAnsi="Arial" w:cs="Arial"/>
          <w:color w:val="000000"/>
        </w:rPr>
        <w:lastRenderedPageBreak/>
        <w:t>Концерна, ответственный за установление требований ВНД Концерна и контроль их выполнения.</w:t>
      </w:r>
    </w:p>
    <w:p w14:paraId="045B5DF4" w14:textId="77777777" w:rsidR="008F5941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информационно-удостоверяющий лист</w:t>
      </w:r>
      <w:r w:rsidRPr="00797B02">
        <w:rPr>
          <w:rFonts w:ascii="Arial" w:hAnsi="Arial" w:cs="Arial"/>
        </w:rPr>
        <w:t xml:space="preserve">: Сопроводительный документ для организации работ по учету </w:t>
      </w:r>
      <w:r w:rsidR="00FB0A78" w:rsidRPr="00797B02">
        <w:rPr>
          <w:rFonts w:ascii="Arial" w:hAnsi="Arial" w:cs="Arial"/>
        </w:rPr>
        <w:t>ВНД Концерна</w:t>
      </w:r>
      <w:r w:rsidRPr="00797B02">
        <w:rPr>
          <w:rFonts w:ascii="Arial" w:hAnsi="Arial" w:cs="Arial"/>
        </w:rPr>
        <w:t xml:space="preserve"> в виде электронного документа, контролю </w:t>
      </w:r>
      <w:r w:rsidR="00400373" w:rsidRPr="00797B02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сохранности в автоматизированной системе Концерна в процессе </w:t>
      </w:r>
      <w:r w:rsidR="00400373" w:rsidRPr="00797B02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хранения и обращения.</w:t>
      </w:r>
    </w:p>
    <w:p w14:paraId="4030106A" w14:textId="77777777" w:rsidR="008F5941" w:rsidRPr="00C7201A" w:rsidRDefault="008F5941" w:rsidP="00E07917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C7201A">
        <w:rPr>
          <w:rFonts w:ascii="Arial" w:hAnsi="Arial" w:cs="Arial"/>
          <w:sz w:val="20"/>
          <w:szCs w:val="20"/>
        </w:rPr>
        <w:t xml:space="preserve">Примечание </w:t>
      </w:r>
      <w:r w:rsidR="00B363C4">
        <w:rPr>
          <w:rFonts w:ascii="Arial" w:hAnsi="Arial" w:cs="Arial"/>
          <w:sz w:val="20"/>
          <w:szCs w:val="20"/>
        </w:rPr>
        <w:t>– В информационно-удостоверяющем</w:t>
      </w:r>
      <w:r w:rsidRPr="00C7201A">
        <w:rPr>
          <w:rFonts w:ascii="Arial" w:hAnsi="Arial" w:cs="Arial"/>
          <w:sz w:val="20"/>
          <w:szCs w:val="20"/>
        </w:rPr>
        <w:t xml:space="preserve"> листе проставляют подлинные подписи исполнитель, инициатор, координатор по вопросам управления ВНД Концерна, ответственный за группу (подгруппу) ВНД Концерна, заместитель генерального директора по правовым вопросам, заместитель генерального директора по стратегическому развитию и нормоконтролер, с указанием в нём программного средства для расчёта контрольной суммы и значения контрольной суммы каждой информационной единицы (файла) электронного документа.</w:t>
      </w:r>
    </w:p>
    <w:p w14:paraId="0EF283E2" w14:textId="77777777" w:rsidR="005732F8" w:rsidRPr="005732F8" w:rsidRDefault="005732F8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E84683">
        <w:rPr>
          <w:rFonts w:ascii="Arial" w:hAnsi="Arial" w:cs="Arial"/>
          <w:b/>
          <w:color w:val="000000"/>
        </w:rPr>
        <w:t>исполнитель</w:t>
      </w:r>
      <w:r w:rsidRPr="00E84683">
        <w:rPr>
          <w:rFonts w:ascii="Arial" w:hAnsi="Arial" w:cs="Arial"/>
          <w:color w:val="000000"/>
        </w:rPr>
        <w:t>: Структурное подразделение Концерна, на которое возлагается ответственность за разработку и управление ВНД Концерна.</w:t>
      </w:r>
    </w:p>
    <w:p w14:paraId="08BA329F" w14:textId="209057B7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итоговая версия </w:t>
      </w:r>
      <w:r w:rsidR="007A40AF" w:rsidRPr="00797B02">
        <w:rPr>
          <w:rFonts w:ascii="Arial" w:hAnsi="Arial" w:cs="Arial"/>
          <w:b/>
        </w:rPr>
        <w:t>ВНД</w:t>
      </w:r>
      <w:r w:rsidR="00FB0A78" w:rsidRPr="00797B02">
        <w:rPr>
          <w:rFonts w:ascii="Arial" w:hAnsi="Arial" w:cs="Arial"/>
          <w:b/>
        </w:rPr>
        <w:t xml:space="preserve"> Концерна</w:t>
      </w:r>
      <w:r w:rsidRPr="00797B02">
        <w:rPr>
          <w:rFonts w:ascii="Arial" w:hAnsi="Arial" w:cs="Arial"/>
        </w:rPr>
        <w:t xml:space="preserve">: </w:t>
      </w:r>
      <w:r w:rsidR="00B27287" w:rsidRPr="00B27287">
        <w:rPr>
          <w:rFonts w:ascii="Arial" w:hAnsi="Arial" w:cs="Arial"/>
        </w:rPr>
        <w:t>Версия информационных единиц (файлов) электронного документа проекта ВНД</w:t>
      </w:r>
      <w:r w:rsidR="004B29EA">
        <w:rPr>
          <w:rFonts w:ascii="Arial" w:hAnsi="Arial" w:cs="Arial"/>
        </w:rPr>
        <w:t xml:space="preserve"> Концерна</w:t>
      </w:r>
      <w:r w:rsidR="00B27287" w:rsidRPr="00B27287">
        <w:rPr>
          <w:rFonts w:ascii="Arial" w:hAnsi="Arial" w:cs="Arial"/>
        </w:rPr>
        <w:t>, согласованного с инициатором, ответственным за группу (подгруппу) ВНД</w:t>
      </w:r>
      <w:r w:rsidR="004B29EA">
        <w:rPr>
          <w:rFonts w:ascii="Arial" w:hAnsi="Arial" w:cs="Arial"/>
        </w:rPr>
        <w:t xml:space="preserve"> Концерна</w:t>
      </w:r>
      <w:r w:rsidR="00B27287" w:rsidRPr="00B27287">
        <w:rPr>
          <w:rFonts w:ascii="Arial" w:hAnsi="Arial" w:cs="Arial"/>
        </w:rPr>
        <w:t>, заинтересованными согласующими лицами, в отношении которого проведен анализ и нормоконтроль</w:t>
      </w:r>
      <w:r w:rsidR="004B29EA">
        <w:rPr>
          <w:rFonts w:ascii="Arial" w:hAnsi="Arial" w:cs="Arial"/>
        </w:rPr>
        <w:t>.</w:t>
      </w:r>
    </w:p>
    <w:p w14:paraId="6A34B61B" w14:textId="77777777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контрольная сумма файла (сигнатура файла)</w:t>
      </w:r>
      <w:r w:rsidRPr="00797B02">
        <w:rPr>
          <w:rFonts w:ascii="Arial" w:hAnsi="Arial" w:cs="Arial"/>
        </w:rPr>
        <w:t xml:space="preserve">: Значение, подтверждающее целостность и подлинность электронного документа </w:t>
      </w:r>
      <w:r w:rsidR="00FB0A7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в процессе его хранения и обращения.</w:t>
      </w:r>
    </w:p>
    <w:p w14:paraId="033B1A6E" w14:textId="6C6C5C06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координатор по вопросам управления </w:t>
      </w:r>
      <w:r w:rsidR="007A40AF" w:rsidRPr="00797B02">
        <w:rPr>
          <w:rFonts w:ascii="Arial" w:hAnsi="Arial" w:cs="Arial"/>
          <w:b/>
        </w:rPr>
        <w:t>ВНД</w:t>
      </w:r>
      <w:r w:rsidR="00FB0A78" w:rsidRPr="00797B02">
        <w:rPr>
          <w:rFonts w:ascii="Arial" w:hAnsi="Arial" w:cs="Arial"/>
          <w:b/>
        </w:rPr>
        <w:t xml:space="preserve"> </w:t>
      </w:r>
      <w:r w:rsidRPr="00797B02">
        <w:rPr>
          <w:rFonts w:ascii="Arial" w:hAnsi="Arial" w:cs="Arial"/>
          <w:b/>
        </w:rPr>
        <w:t>Концерна</w:t>
      </w:r>
      <w:r w:rsidRPr="00797B02">
        <w:rPr>
          <w:rFonts w:ascii="Arial" w:hAnsi="Arial" w:cs="Arial"/>
        </w:rPr>
        <w:t xml:space="preserve">: </w:t>
      </w:r>
      <w:r w:rsidR="005D3668">
        <w:rPr>
          <w:rFonts w:ascii="Arial" w:hAnsi="Arial" w:cs="Arial"/>
        </w:rPr>
        <w:t>Р</w:t>
      </w:r>
      <w:r w:rsidR="00CB60FD" w:rsidRPr="00CB60FD">
        <w:rPr>
          <w:rFonts w:ascii="Arial" w:hAnsi="Arial" w:cs="Arial"/>
        </w:rPr>
        <w:t xml:space="preserve">аботник Концерна, назначенный </w:t>
      </w:r>
      <w:proofErr w:type="gramStart"/>
      <w:r w:rsidR="00CB60FD" w:rsidRPr="00CB60FD">
        <w:rPr>
          <w:rFonts w:ascii="Arial" w:hAnsi="Arial" w:cs="Arial"/>
        </w:rPr>
        <w:t>ответственным</w:t>
      </w:r>
      <w:proofErr w:type="gramEnd"/>
      <w:r w:rsidR="00CB60FD" w:rsidRPr="00CB60FD">
        <w:rPr>
          <w:rFonts w:ascii="Arial" w:hAnsi="Arial" w:cs="Arial"/>
        </w:rPr>
        <w:t xml:space="preserve"> за осуществление координации деятельности в области планирования и управления ВНД Концерна</w:t>
      </w:r>
      <w:r w:rsidRPr="00797B02">
        <w:rPr>
          <w:rFonts w:ascii="Arial" w:hAnsi="Arial" w:cs="Arial"/>
        </w:rPr>
        <w:t>.</w:t>
      </w:r>
    </w:p>
    <w:p w14:paraId="0D71A1AA" w14:textId="1D898EBA" w:rsidR="007A40AF" w:rsidRPr="00797B02" w:rsidRDefault="007A40AF" w:rsidP="007A40AF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ответственный за группу (подгруппу) ВНД Концерна</w:t>
      </w:r>
      <w:r w:rsidRPr="00797B02">
        <w:rPr>
          <w:rFonts w:ascii="Arial" w:hAnsi="Arial" w:cs="Arial"/>
        </w:rPr>
        <w:t xml:space="preserve">: </w:t>
      </w:r>
      <w:r w:rsidR="000E456F" w:rsidRPr="000E456F">
        <w:rPr>
          <w:rFonts w:ascii="Arial" w:hAnsi="Arial" w:cs="Arial"/>
        </w:rPr>
        <w:t>Должностное лицо, определенное в СТО ИПВР 00–001 в соответствии с матрицей полномочий и ответственности руководителей и коллегиальных органов Концерна, ответственным за управление группой (подгруппой) ВНД Концерна</w:t>
      </w:r>
      <w:r w:rsidR="00CB60FD">
        <w:rPr>
          <w:rFonts w:ascii="Arial" w:hAnsi="Arial" w:cs="Arial"/>
        </w:rPr>
        <w:t>.</w:t>
      </w:r>
    </w:p>
    <w:p w14:paraId="359F527D" w14:textId="0B759D52" w:rsidR="00CD1893" w:rsidRPr="00842469" w:rsidRDefault="00CD1893" w:rsidP="00B44D6A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согласование</w:t>
      </w:r>
      <w:r w:rsidRPr="00E07917">
        <w:rPr>
          <w:rFonts w:ascii="Arial" w:hAnsi="Arial" w:cs="Arial"/>
        </w:rPr>
        <w:t>:</w:t>
      </w:r>
      <w:r w:rsidR="00BC34D6">
        <w:rPr>
          <w:rFonts w:ascii="Arial" w:hAnsi="Arial" w:cs="Arial"/>
          <w:b/>
        </w:rPr>
        <w:t xml:space="preserve"> </w:t>
      </w:r>
      <w:r w:rsidR="00CF071F" w:rsidRPr="00C35450">
        <w:rPr>
          <w:rFonts w:ascii="Arial" w:hAnsi="Arial" w:cs="Arial"/>
          <w:color w:val="000000"/>
        </w:rPr>
        <w:t xml:space="preserve">Достижение договорённости, общего согласия между </w:t>
      </w:r>
      <w:r w:rsidR="00F55460">
        <w:rPr>
          <w:rFonts w:ascii="Arial" w:hAnsi="Arial" w:cs="Arial"/>
          <w:color w:val="000000"/>
        </w:rPr>
        <w:t xml:space="preserve">инициатором, исполнителем и </w:t>
      </w:r>
      <w:r w:rsidR="00CF071F">
        <w:rPr>
          <w:rFonts w:ascii="Arial" w:hAnsi="Arial" w:cs="Arial"/>
          <w:color w:val="000000"/>
        </w:rPr>
        <w:t xml:space="preserve">согласующими </w:t>
      </w:r>
      <w:r w:rsidR="00F55460">
        <w:rPr>
          <w:rFonts w:ascii="Arial" w:hAnsi="Arial" w:cs="Arial"/>
          <w:color w:val="000000"/>
        </w:rPr>
        <w:t xml:space="preserve">лицами </w:t>
      </w:r>
      <w:r w:rsidR="00CF071F">
        <w:rPr>
          <w:rFonts w:ascii="Arial" w:hAnsi="Arial" w:cs="Arial"/>
          <w:color w:val="000000"/>
        </w:rPr>
        <w:t>в</w:t>
      </w:r>
      <w:r w:rsidR="00CF071F" w:rsidRPr="00C35450">
        <w:rPr>
          <w:rFonts w:ascii="Arial" w:hAnsi="Arial" w:cs="Arial"/>
          <w:color w:val="000000"/>
        </w:rPr>
        <w:t xml:space="preserve"> результате </w:t>
      </w:r>
      <w:r w:rsidR="00CF071F">
        <w:rPr>
          <w:rFonts w:ascii="Arial" w:hAnsi="Arial" w:cs="Arial"/>
          <w:color w:val="000000"/>
        </w:rPr>
        <w:t>анализа проекта ВНД</w:t>
      </w:r>
      <w:r w:rsidR="00C33860">
        <w:rPr>
          <w:rFonts w:ascii="Arial" w:hAnsi="Arial" w:cs="Arial"/>
          <w:color w:val="000000"/>
        </w:rPr>
        <w:t xml:space="preserve"> Концерна</w:t>
      </w:r>
      <w:r w:rsidR="00CF071F">
        <w:rPr>
          <w:rFonts w:ascii="Arial" w:hAnsi="Arial" w:cs="Arial"/>
          <w:color w:val="000000"/>
        </w:rPr>
        <w:t>.</w:t>
      </w:r>
    </w:p>
    <w:p w14:paraId="3C2C4BB2" w14:textId="1C1651A2" w:rsidR="00842469" w:rsidRPr="00C7201A" w:rsidRDefault="00842469" w:rsidP="00E07917">
      <w:pPr>
        <w:tabs>
          <w:tab w:val="left" w:pos="0"/>
          <w:tab w:val="left" w:pos="720"/>
        </w:tabs>
        <w:spacing w:before="240" w:after="240"/>
        <w:ind w:firstLine="567"/>
        <w:jc w:val="both"/>
        <w:rPr>
          <w:rFonts w:ascii="Arial" w:hAnsi="Arial" w:cs="Arial"/>
          <w:b/>
          <w:sz w:val="20"/>
          <w:szCs w:val="20"/>
        </w:rPr>
      </w:pPr>
      <w:r w:rsidRPr="00C7201A">
        <w:rPr>
          <w:rFonts w:ascii="Arial" w:hAnsi="Arial" w:cs="Arial"/>
          <w:sz w:val="20"/>
          <w:szCs w:val="20"/>
        </w:rPr>
        <w:t xml:space="preserve">Примечание – Согласующие лица: </w:t>
      </w:r>
      <w:r w:rsidR="00091A32">
        <w:rPr>
          <w:rFonts w:ascii="Arial" w:hAnsi="Arial" w:cs="Arial"/>
          <w:sz w:val="20"/>
          <w:szCs w:val="20"/>
        </w:rPr>
        <w:t>д</w:t>
      </w:r>
      <w:r w:rsidR="00091A32" w:rsidRPr="000F08DA">
        <w:rPr>
          <w:rFonts w:ascii="Arial" w:hAnsi="Arial" w:cs="Arial"/>
          <w:sz w:val="20"/>
          <w:szCs w:val="20"/>
        </w:rPr>
        <w:t>епартамент правового обеспечения деятельности</w:t>
      </w:r>
      <w:r w:rsidRPr="00C7201A">
        <w:rPr>
          <w:rFonts w:ascii="Arial" w:hAnsi="Arial" w:cs="Arial"/>
          <w:sz w:val="20"/>
          <w:szCs w:val="20"/>
        </w:rPr>
        <w:t xml:space="preserve">, </w:t>
      </w:r>
      <w:r w:rsidR="008876ED">
        <w:rPr>
          <w:rFonts w:ascii="Arial" w:hAnsi="Arial" w:cs="Arial"/>
          <w:sz w:val="20"/>
          <w:szCs w:val="20"/>
        </w:rPr>
        <w:t>д</w:t>
      </w:r>
      <w:r w:rsidR="008876ED" w:rsidRPr="000F08DA">
        <w:rPr>
          <w:rFonts w:ascii="Arial" w:hAnsi="Arial" w:cs="Arial"/>
          <w:sz w:val="20"/>
          <w:szCs w:val="20"/>
        </w:rPr>
        <w:t>епар</w:t>
      </w:r>
      <w:r w:rsidR="008876ED">
        <w:rPr>
          <w:rFonts w:ascii="Arial" w:hAnsi="Arial" w:cs="Arial"/>
          <w:sz w:val="20"/>
          <w:szCs w:val="20"/>
        </w:rPr>
        <w:t>тамент стратегического развития</w:t>
      </w:r>
      <w:r w:rsidRPr="00C7201A">
        <w:rPr>
          <w:rFonts w:ascii="Arial" w:hAnsi="Arial" w:cs="Arial"/>
          <w:sz w:val="20"/>
          <w:szCs w:val="20"/>
        </w:rPr>
        <w:t>, заинтересованные согласующие лица.</w:t>
      </w:r>
    </w:p>
    <w:p w14:paraId="0A60ADAE" w14:textId="049097B9" w:rsidR="004435C7" w:rsidRPr="00F45E80" w:rsidRDefault="004435C7" w:rsidP="00F45E80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  <w:b/>
        </w:rPr>
      </w:pPr>
      <w:r w:rsidRPr="00797B02">
        <w:rPr>
          <w:rFonts w:ascii="Arial" w:hAnsi="Arial" w:cs="Arial"/>
          <w:b/>
        </w:rPr>
        <w:t>стратегические программные документы</w:t>
      </w:r>
      <w:r w:rsidR="00400373" w:rsidRPr="00797B02">
        <w:rPr>
          <w:rFonts w:ascii="Arial" w:hAnsi="Arial" w:cs="Arial"/>
        </w:rPr>
        <w:t>: </w:t>
      </w:r>
      <w:r w:rsidR="00F45E80">
        <w:rPr>
          <w:rFonts w:ascii="Arial" w:hAnsi="Arial" w:cs="Arial"/>
        </w:rPr>
        <w:t>В</w:t>
      </w:r>
      <w:r w:rsidR="00F45E80" w:rsidRPr="00F45E80">
        <w:rPr>
          <w:rFonts w:ascii="Arial" w:hAnsi="Arial" w:cs="Arial"/>
        </w:rPr>
        <w:t>нутренние программные документы, содержащие перечни средств и конкретных мероприятий, обеспечивающих достижение стратегических целей развития Концерна, определенных стратегией его развития, к поставленным срокам с указанием объема и источников их финансирования, включающий значения показателей текущих и ожидаемых результатов деятельности Концерна, его дочерних обществ, филиалов.</w:t>
      </w:r>
    </w:p>
    <w:p w14:paraId="5A247895" w14:textId="676716DA" w:rsidR="00CB60FD" w:rsidRPr="00797B02" w:rsidRDefault="00CB60FD" w:rsidP="00CE5DE7">
      <w:pPr>
        <w:tabs>
          <w:tab w:val="left" w:pos="0"/>
          <w:tab w:val="left" w:pos="720"/>
        </w:tabs>
        <w:spacing w:before="240" w:after="240"/>
        <w:ind w:firstLine="567"/>
        <w:jc w:val="both"/>
        <w:rPr>
          <w:rFonts w:ascii="Arial" w:hAnsi="Arial" w:cs="Arial"/>
          <w:b/>
        </w:rPr>
      </w:pPr>
      <w:r w:rsidRPr="000334BF">
        <w:rPr>
          <w:rFonts w:ascii="Arial" w:hAnsi="Arial" w:cs="Arial"/>
          <w:sz w:val="20"/>
          <w:szCs w:val="20"/>
        </w:rPr>
        <w:t xml:space="preserve">Примечание – Такими документами в Концерне </w:t>
      </w:r>
      <w:proofErr w:type="gramStart"/>
      <w:r w:rsidRPr="000334BF">
        <w:rPr>
          <w:rFonts w:ascii="Arial" w:hAnsi="Arial" w:cs="Arial"/>
          <w:sz w:val="20"/>
          <w:szCs w:val="20"/>
        </w:rPr>
        <w:t>определены</w:t>
      </w:r>
      <w:proofErr w:type="gramEnd"/>
      <w:r w:rsidR="00CE5DE7">
        <w:rPr>
          <w:rFonts w:ascii="Arial" w:hAnsi="Arial" w:cs="Arial"/>
          <w:sz w:val="20"/>
          <w:szCs w:val="20"/>
        </w:rPr>
        <w:t>:</w:t>
      </w:r>
      <w:r w:rsidRPr="000334BF">
        <w:rPr>
          <w:rFonts w:ascii="Arial" w:hAnsi="Arial" w:cs="Arial"/>
          <w:sz w:val="20"/>
          <w:szCs w:val="20"/>
        </w:rPr>
        <w:t xml:space="preserve"> «Долгосрочная программа развития интегрированной структуры АО «Концерн ВКО «Алмаз – Антей», «Программа инновационного развития АО «Концерн ВКО «Алмаз – Антей», «Инвестиционная программа развития интегрированной структуры АО «Концерн ВКО «Алмаз – Антей», «Программа повышения операционной эффективности и сокращения расходов АО «Концерн «ВКО «Алмаз – Антей»</w:t>
      </w:r>
      <w:r w:rsidR="00AF32BD" w:rsidRPr="000334BF">
        <w:rPr>
          <w:rFonts w:ascii="Arial" w:hAnsi="Arial" w:cs="Arial"/>
          <w:sz w:val="20"/>
          <w:szCs w:val="20"/>
        </w:rPr>
        <w:t>.</w:t>
      </w:r>
    </w:p>
    <w:p w14:paraId="39F3A0A9" w14:textId="0C73052A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lastRenderedPageBreak/>
        <w:t>техническое задание</w:t>
      </w:r>
      <w:r w:rsidRPr="00797B02">
        <w:rPr>
          <w:rFonts w:ascii="Arial" w:hAnsi="Arial" w:cs="Arial"/>
        </w:rPr>
        <w:t xml:space="preserve">: Документ, устанавливающий цели и задачи разработки </w:t>
      </w:r>
      <w:r w:rsidR="00321ABD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требования к </w:t>
      </w:r>
      <w:proofErr w:type="gramStart"/>
      <w:r w:rsidRPr="00797B02">
        <w:rPr>
          <w:rFonts w:ascii="Arial" w:hAnsi="Arial" w:cs="Arial"/>
        </w:rPr>
        <w:t>разрабатываемому</w:t>
      </w:r>
      <w:proofErr w:type="gramEnd"/>
      <w:r w:rsidRPr="00797B02">
        <w:rPr>
          <w:rFonts w:ascii="Arial" w:hAnsi="Arial" w:cs="Arial"/>
        </w:rPr>
        <w:t xml:space="preserve"> </w:t>
      </w:r>
      <w:r w:rsidR="00321ABD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</w:t>
      </w:r>
      <w:r w:rsidR="008F22C5">
        <w:rPr>
          <w:rFonts w:ascii="Arial" w:hAnsi="Arial" w:cs="Arial"/>
        </w:rPr>
        <w:t>, этапы и сроки его разработки.</w:t>
      </w:r>
    </w:p>
    <w:p w14:paraId="526752ED" w14:textId="77777777" w:rsidR="009B425C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управление </w:t>
      </w:r>
      <w:r w:rsidR="00321ABD" w:rsidRPr="00797B02">
        <w:rPr>
          <w:rFonts w:ascii="Arial" w:hAnsi="Arial" w:cs="Arial"/>
          <w:b/>
        </w:rPr>
        <w:t>ВНД</w:t>
      </w:r>
      <w:r w:rsidRPr="00797B02">
        <w:rPr>
          <w:rFonts w:ascii="Arial" w:hAnsi="Arial" w:cs="Arial"/>
          <w:b/>
        </w:rPr>
        <w:t xml:space="preserve"> Концерна</w:t>
      </w:r>
      <w:r w:rsidRPr="00797B02">
        <w:rPr>
          <w:rFonts w:ascii="Arial" w:hAnsi="Arial" w:cs="Arial"/>
        </w:rPr>
        <w:t>: Разработка, нормоконтроль, согласование, утверждение, хранение, актуализация (внесение изменений или пересмотр), отмена</w:t>
      </w:r>
      <w:r w:rsidR="00321ABD" w:rsidRPr="00797B02">
        <w:rPr>
          <w:rFonts w:ascii="Arial" w:hAnsi="Arial" w:cs="Arial"/>
        </w:rPr>
        <w:t xml:space="preserve"> ВНД Концерна</w:t>
      </w:r>
      <w:r w:rsidRPr="00797B02">
        <w:rPr>
          <w:rFonts w:ascii="Arial" w:hAnsi="Arial" w:cs="Arial"/>
        </w:rPr>
        <w:t>.</w:t>
      </w:r>
    </w:p>
    <w:p w14:paraId="60E53EA3" w14:textId="77777777" w:rsidR="008158BE" w:rsidRPr="00797B02" w:rsidRDefault="008B2782" w:rsidP="008F22C5">
      <w:pPr>
        <w:numPr>
          <w:ilvl w:val="1"/>
          <w:numId w:val="3"/>
        </w:numPr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 настоящем стандарте ис</w:t>
      </w:r>
      <w:r w:rsidR="00C261B1" w:rsidRPr="00797B02">
        <w:rPr>
          <w:rFonts w:ascii="Arial" w:hAnsi="Arial" w:cs="Arial"/>
        </w:rPr>
        <w:t>пользованы следующие сокращения</w:t>
      </w:r>
      <w:r w:rsidR="008158BE" w:rsidRPr="00797B02">
        <w:rPr>
          <w:rFonts w:ascii="Arial" w:hAnsi="Arial" w:cs="Arial"/>
        </w:rPr>
        <w:t>:</w:t>
      </w:r>
    </w:p>
    <w:tbl>
      <w:tblPr>
        <w:tblW w:w="9214" w:type="dxa"/>
        <w:tblInd w:w="675" w:type="dxa"/>
        <w:tblLayout w:type="fixed"/>
        <w:tblLook w:val="04A0" w:firstRow="1" w:lastRow="0" w:firstColumn="1" w:lastColumn="0" w:noHBand="0" w:noVBand="1"/>
      </w:tblPr>
      <w:tblGrid>
        <w:gridCol w:w="2410"/>
        <w:gridCol w:w="567"/>
        <w:gridCol w:w="6237"/>
      </w:tblGrid>
      <w:tr w:rsidR="00AF0784" w:rsidRPr="00F21A3A" w14:paraId="003F5F2F" w14:textId="77777777" w:rsidTr="008F22C5">
        <w:trPr>
          <w:trHeight w:val="172"/>
        </w:trPr>
        <w:tc>
          <w:tcPr>
            <w:tcW w:w="2410" w:type="dxa"/>
            <w:shd w:val="clear" w:color="auto" w:fill="auto"/>
            <w:vAlign w:val="center"/>
          </w:tcPr>
          <w:p w14:paraId="20FF5ED9" w14:textId="77777777" w:rsidR="00AF0784" w:rsidRPr="00797B02" w:rsidRDefault="00AF0784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АГ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FE65D7B" w14:textId="77777777" w:rsidR="00AF0784" w:rsidRPr="00797B02" w:rsidRDefault="00AF0784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B406F9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439D2FCB" w14:textId="77777777" w:rsidR="00AF0784" w:rsidRPr="00797B02" w:rsidRDefault="00AF0784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аппарат генерального директора</w:t>
            </w:r>
            <w:r w:rsidR="00D916FF">
              <w:rPr>
                <w:rFonts w:ascii="Arial" w:hAnsi="Arial" w:cs="Arial"/>
                <w:sz w:val="24"/>
              </w:rPr>
              <w:t>;</w:t>
            </w:r>
          </w:p>
        </w:tc>
      </w:tr>
      <w:tr w:rsidR="008F22C5" w:rsidRPr="00F21A3A" w14:paraId="65611B2F" w14:textId="77777777" w:rsidTr="008F22C5">
        <w:trPr>
          <w:trHeight w:val="172"/>
        </w:trPr>
        <w:tc>
          <w:tcPr>
            <w:tcW w:w="2410" w:type="dxa"/>
            <w:shd w:val="clear" w:color="auto" w:fill="auto"/>
          </w:tcPr>
          <w:p w14:paraId="52B6BDA6" w14:textId="099B2CEF" w:rsidR="008F22C5" w:rsidRDefault="008F22C5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ВП МО РФ</w:t>
            </w:r>
          </w:p>
        </w:tc>
        <w:tc>
          <w:tcPr>
            <w:tcW w:w="567" w:type="dxa"/>
            <w:shd w:val="clear" w:color="auto" w:fill="auto"/>
          </w:tcPr>
          <w:p w14:paraId="47965B6D" w14:textId="03AB85C9" w:rsidR="008F22C5" w:rsidRPr="00B406F9" w:rsidRDefault="008F22C5" w:rsidP="008F22C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</w:tcPr>
          <w:p w14:paraId="6E3E416E" w14:textId="74267D8D" w:rsidR="008F22C5" w:rsidRDefault="008F22C5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военное представительство Министерства обороны Российской Федерации;</w:t>
            </w:r>
          </w:p>
        </w:tc>
      </w:tr>
      <w:tr w:rsidR="00D916FF" w:rsidRPr="00F21A3A" w14:paraId="07E132DB" w14:textId="77777777" w:rsidTr="008F22C5">
        <w:trPr>
          <w:trHeight w:val="172"/>
        </w:trPr>
        <w:tc>
          <w:tcPr>
            <w:tcW w:w="2410" w:type="dxa"/>
            <w:shd w:val="clear" w:color="auto" w:fill="auto"/>
            <w:vAlign w:val="center"/>
          </w:tcPr>
          <w:p w14:paraId="1A3338C9" w14:textId="77777777" w:rsidR="00D916FF" w:rsidRDefault="00D916FF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Г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A163F07" w14:textId="77777777" w:rsidR="00D916FF" w:rsidRPr="00B406F9" w:rsidRDefault="00C630AC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B406F9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27CC6BF" w14:textId="77777777" w:rsidR="00D916FF" w:rsidRDefault="00D916FF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генеральный директор;</w:t>
            </w:r>
          </w:p>
        </w:tc>
      </w:tr>
      <w:tr w:rsidR="002A019D" w:rsidRPr="00F21A3A" w14:paraId="4B9CF75E" w14:textId="77777777" w:rsidTr="008F22C5">
        <w:trPr>
          <w:trHeight w:val="172"/>
        </w:trPr>
        <w:tc>
          <w:tcPr>
            <w:tcW w:w="2410" w:type="dxa"/>
            <w:shd w:val="clear" w:color="auto" w:fill="auto"/>
            <w:vAlign w:val="center"/>
          </w:tcPr>
          <w:p w14:paraId="6568A824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ПО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B0760D4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651AAE48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правового обеспечения деятельности</w:t>
            </w:r>
            <w:r w:rsidR="00B406F9"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44C1A987" w14:textId="77777777" w:rsidTr="008F22C5">
        <w:trPr>
          <w:trHeight w:val="190"/>
        </w:trPr>
        <w:tc>
          <w:tcPr>
            <w:tcW w:w="2410" w:type="dxa"/>
            <w:shd w:val="clear" w:color="auto" w:fill="auto"/>
            <w:vAlign w:val="center"/>
          </w:tcPr>
          <w:p w14:paraId="5FCAAA9C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РБ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D001E3A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8948512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режима и безопасности</w:t>
            </w:r>
            <w:r w:rsidR="00B406F9"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4C85E68B" w14:textId="77777777" w:rsidTr="008F22C5">
        <w:trPr>
          <w:trHeight w:val="194"/>
        </w:trPr>
        <w:tc>
          <w:tcPr>
            <w:tcW w:w="2410" w:type="dxa"/>
            <w:shd w:val="clear" w:color="auto" w:fill="auto"/>
            <w:vAlign w:val="center"/>
          </w:tcPr>
          <w:p w14:paraId="54917D67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С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6C84BEB1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3B948A2E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окумент по стандартизации;</w:t>
            </w:r>
          </w:p>
        </w:tc>
      </w:tr>
      <w:tr w:rsidR="002A019D" w:rsidRPr="00F21A3A" w14:paraId="195CAA56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47EA488C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ДСП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1EE0BD7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448D694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для служебного пользования;</w:t>
            </w:r>
          </w:p>
        </w:tc>
      </w:tr>
      <w:tr w:rsidR="002A019D" w:rsidRPr="00F21A3A" w14:paraId="3944F32D" w14:textId="77777777" w:rsidTr="008F22C5">
        <w:trPr>
          <w:trHeight w:val="86"/>
        </w:trPr>
        <w:tc>
          <w:tcPr>
            <w:tcW w:w="2410" w:type="dxa"/>
            <w:shd w:val="clear" w:color="auto" w:fill="auto"/>
            <w:vAlign w:val="center"/>
          </w:tcPr>
          <w:p w14:paraId="12FF6310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СР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6A880AAB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00E2242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стратегического развития;</w:t>
            </w:r>
          </w:p>
        </w:tc>
      </w:tr>
      <w:tr w:rsidR="002A019D" w:rsidRPr="00F21A3A" w14:paraId="65C5BBFD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2531DDD7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У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5185614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1AAEFFF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управления качеством;</w:t>
            </w:r>
          </w:p>
        </w:tc>
      </w:tr>
      <w:tr w:rsidR="002A019D" w:rsidRPr="00F21A3A" w14:paraId="4C937FA8" w14:textId="77777777" w:rsidTr="008F22C5">
        <w:trPr>
          <w:trHeight w:val="86"/>
        </w:trPr>
        <w:tc>
          <w:tcPr>
            <w:tcW w:w="2410" w:type="dxa"/>
            <w:shd w:val="clear" w:color="auto" w:fill="auto"/>
            <w:vAlign w:val="center"/>
          </w:tcPr>
          <w:p w14:paraId="6DC9B525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Э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6E373D48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5836E246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электронный документ (документы);</w:t>
            </w:r>
          </w:p>
        </w:tc>
      </w:tr>
      <w:tr w:rsidR="00B815BE" w:rsidRPr="00F21A3A" w14:paraId="330811E1" w14:textId="77777777" w:rsidTr="008F22C5">
        <w:trPr>
          <w:trHeight w:val="86"/>
        </w:trPr>
        <w:tc>
          <w:tcPr>
            <w:tcW w:w="2410" w:type="dxa"/>
            <w:shd w:val="clear" w:color="auto" w:fill="auto"/>
          </w:tcPr>
          <w:p w14:paraId="51951CE8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ГД ПВ</w:t>
            </w:r>
          </w:p>
        </w:tc>
        <w:tc>
          <w:tcPr>
            <w:tcW w:w="567" w:type="dxa"/>
            <w:shd w:val="clear" w:color="auto" w:fill="auto"/>
          </w:tcPr>
          <w:p w14:paraId="6082D80E" w14:textId="77777777" w:rsidR="00B815BE" w:rsidRPr="0051383B" w:rsidRDefault="00B815BE" w:rsidP="008F22C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6A780E2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аместитель генерального директора по правовым вопросам;</w:t>
            </w:r>
          </w:p>
        </w:tc>
      </w:tr>
      <w:tr w:rsidR="00B815BE" w:rsidRPr="00F21A3A" w14:paraId="00009202" w14:textId="77777777" w:rsidTr="008F22C5">
        <w:trPr>
          <w:trHeight w:val="86"/>
        </w:trPr>
        <w:tc>
          <w:tcPr>
            <w:tcW w:w="2410" w:type="dxa"/>
            <w:shd w:val="clear" w:color="auto" w:fill="auto"/>
          </w:tcPr>
          <w:p w14:paraId="57A2ABEB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ГД СР</w:t>
            </w:r>
          </w:p>
        </w:tc>
        <w:tc>
          <w:tcPr>
            <w:tcW w:w="567" w:type="dxa"/>
            <w:shd w:val="clear" w:color="auto" w:fill="auto"/>
          </w:tcPr>
          <w:p w14:paraId="16AA45A4" w14:textId="77777777" w:rsidR="00B815BE" w:rsidRPr="0051383B" w:rsidRDefault="00B815BE" w:rsidP="008F22C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D3E744E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аместитель генерального директора по стратегическому развитию;</w:t>
            </w:r>
          </w:p>
        </w:tc>
      </w:tr>
      <w:tr w:rsidR="002A019D" w:rsidRPr="00F21A3A" w14:paraId="40EB31E6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30EDF6A6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ИС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41C0052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31450C07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интегрированная структура;</w:t>
            </w:r>
          </w:p>
        </w:tc>
      </w:tr>
      <w:tr w:rsidR="002A019D" w:rsidRPr="00F21A3A" w14:paraId="4321D987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19E617BA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2B2905E0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5FD32AE7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онфиденциально;</w:t>
            </w:r>
          </w:p>
        </w:tc>
      </w:tr>
      <w:tr w:rsidR="002A019D" w:rsidRPr="00F21A3A" w14:paraId="443EB889" w14:textId="77777777" w:rsidTr="008F22C5">
        <w:trPr>
          <w:trHeight w:val="94"/>
        </w:trPr>
        <w:tc>
          <w:tcPr>
            <w:tcW w:w="2410" w:type="dxa"/>
            <w:shd w:val="clear" w:color="auto" w:fill="auto"/>
            <w:vAlign w:val="center"/>
          </w:tcPr>
          <w:p w14:paraId="04A2E251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координатор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7D101D5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840425D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координатор по вопросам управления ВНД Концерна;</w:t>
            </w:r>
          </w:p>
        </w:tc>
      </w:tr>
      <w:tr w:rsidR="002A019D" w:rsidRPr="00F21A3A" w14:paraId="074AE1B7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353A35F0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Т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15340DAF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8FDAFB8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оммерческая тайна;</w:t>
            </w:r>
          </w:p>
        </w:tc>
      </w:tr>
      <w:tr w:rsidR="00C94D4E" w:rsidRPr="00F21A3A" w14:paraId="1B7DF1F9" w14:textId="77777777" w:rsidTr="008F22C5">
        <w:trPr>
          <w:trHeight w:val="266"/>
        </w:trPr>
        <w:tc>
          <w:tcPr>
            <w:tcW w:w="2410" w:type="dxa"/>
            <w:shd w:val="clear" w:color="auto" w:fill="auto"/>
          </w:tcPr>
          <w:p w14:paraId="5EC1E1FA" w14:textId="77777777" w:rsidR="00C94D4E" w:rsidRDefault="00C94D4E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лист согласования</w:t>
            </w:r>
          </w:p>
        </w:tc>
        <w:tc>
          <w:tcPr>
            <w:tcW w:w="567" w:type="dxa"/>
            <w:shd w:val="clear" w:color="auto" w:fill="auto"/>
          </w:tcPr>
          <w:p w14:paraId="4F070C03" w14:textId="77777777" w:rsidR="00C94D4E" w:rsidRPr="00797B02" w:rsidRDefault="00C94D4E" w:rsidP="007421C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</w:tcPr>
          <w:p w14:paraId="5C64A0E9" w14:textId="16A43123" w:rsidR="00C94D4E" w:rsidRDefault="00C94D4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C94D4E">
              <w:rPr>
                <w:rFonts w:ascii="Arial" w:hAnsi="Arial" w:cs="Arial"/>
                <w:sz w:val="24"/>
              </w:rPr>
              <w:t xml:space="preserve">лист согласования </w:t>
            </w:r>
            <w:r w:rsidR="007C2FF9">
              <w:rPr>
                <w:rFonts w:ascii="Arial" w:hAnsi="Arial" w:cs="Arial"/>
                <w:sz w:val="24"/>
              </w:rPr>
              <w:t xml:space="preserve">проекта </w:t>
            </w:r>
            <w:r w:rsidRPr="00C94D4E">
              <w:rPr>
                <w:rFonts w:ascii="Arial" w:hAnsi="Arial" w:cs="Arial"/>
                <w:sz w:val="24"/>
              </w:rPr>
              <w:t>ВНД Концерна</w:t>
            </w:r>
            <w:r>
              <w:rPr>
                <w:rFonts w:ascii="Arial" w:hAnsi="Arial" w:cs="Arial"/>
                <w:sz w:val="24"/>
              </w:rPr>
              <w:t>;</w:t>
            </w:r>
          </w:p>
        </w:tc>
      </w:tr>
      <w:tr w:rsidR="00BB42BE" w:rsidRPr="00F21A3A" w14:paraId="4FA12A5A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49B8A371" w14:textId="77777777" w:rsidR="00BB42BE" w:rsidRDefault="00FA7427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ЛУ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4B62F28D" w14:textId="77777777" w:rsidR="00BB42BE" w:rsidRPr="00797B02" w:rsidRDefault="00BB42BE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DFFF685" w14:textId="5556E569" w:rsidR="00BB42BE" w:rsidRPr="00C94D4E" w:rsidRDefault="00FA7427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лист утверждения</w:t>
            </w:r>
            <w:r w:rsidR="0069769E">
              <w:rPr>
                <w:rFonts w:ascii="Arial" w:hAnsi="Arial" w:cs="Arial"/>
                <w:sz w:val="24"/>
              </w:rPr>
              <w:t xml:space="preserve"> ВНД Концерна</w:t>
            </w:r>
            <w:r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057089E4" w14:textId="77777777" w:rsidTr="008F22C5">
        <w:trPr>
          <w:trHeight w:val="112"/>
        </w:trPr>
        <w:tc>
          <w:tcPr>
            <w:tcW w:w="2410" w:type="dxa"/>
            <w:shd w:val="clear" w:color="auto" w:fill="auto"/>
            <w:vAlign w:val="center"/>
          </w:tcPr>
          <w:p w14:paraId="74E296F5" w14:textId="77777777" w:rsidR="002A019D" w:rsidRPr="00797B02" w:rsidRDefault="002A019D" w:rsidP="00490EBC">
            <w:pPr>
              <w:widowControl w:val="0"/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ind w:left="-108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ОТМ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3C63429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55CBC5CF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организационно-технические мероприятия;</w:t>
            </w:r>
          </w:p>
        </w:tc>
      </w:tr>
      <w:tr w:rsidR="002A019D" w:rsidRPr="00F21A3A" w14:paraId="33360B2B" w14:textId="77777777" w:rsidTr="008F22C5">
        <w:trPr>
          <w:trHeight w:val="244"/>
        </w:trPr>
        <w:tc>
          <w:tcPr>
            <w:tcW w:w="2410" w:type="dxa"/>
            <w:shd w:val="clear" w:color="auto" w:fill="auto"/>
          </w:tcPr>
          <w:p w14:paraId="4966B4B0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План</w:t>
            </w:r>
          </w:p>
        </w:tc>
        <w:tc>
          <w:tcPr>
            <w:tcW w:w="567" w:type="dxa"/>
            <w:shd w:val="clear" w:color="auto" w:fill="auto"/>
          </w:tcPr>
          <w:p w14:paraId="042E9B02" w14:textId="77777777" w:rsidR="002A019D" w:rsidRPr="0051383B" w:rsidRDefault="002A019D" w:rsidP="007421C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</w:tcPr>
          <w:p w14:paraId="0AFD51C1" w14:textId="488A5403" w:rsidR="002A019D" w:rsidRPr="00797B02" w:rsidRDefault="00AF0784" w:rsidP="008F22C5">
            <w:pPr>
              <w:pStyle w:val="31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П</w:t>
            </w:r>
            <w:r w:rsidR="002A019D" w:rsidRPr="00797B02">
              <w:rPr>
                <w:rFonts w:ascii="Arial" w:hAnsi="Arial" w:cs="Arial"/>
                <w:sz w:val="24"/>
              </w:rPr>
              <w:t xml:space="preserve">лан работ по стандартизации </w:t>
            </w:r>
            <w:r w:rsidR="008F22C5">
              <w:rPr>
                <w:rFonts w:ascii="Arial" w:hAnsi="Arial" w:cs="Arial"/>
                <w:sz w:val="24"/>
              </w:rPr>
              <w:t>Концерна</w:t>
            </w:r>
            <w:r w:rsidR="002A019D">
              <w:rPr>
                <w:rFonts w:ascii="Arial" w:hAnsi="Arial" w:cs="Arial"/>
                <w:sz w:val="24"/>
              </w:rPr>
              <w:t>;</w:t>
            </w:r>
          </w:p>
        </w:tc>
      </w:tr>
      <w:tr w:rsidR="00C94D4E" w:rsidRPr="00F21A3A" w14:paraId="36F55AF7" w14:textId="77777777" w:rsidTr="008F22C5">
        <w:trPr>
          <w:trHeight w:val="244"/>
        </w:trPr>
        <w:tc>
          <w:tcPr>
            <w:tcW w:w="2410" w:type="dxa"/>
            <w:shd w:val="clear" w:color="auto" w:fill="auto"/>
          </w:tcPr>
          <w:p w14:paraId="3B5730FC" w14:textId="77777777" w:rsidR="00C94D4E" w:rsidRPr="00797B02" w:rsidRDefault="00C94D4E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Предложения</w:t>
            </w:r>
          </w:p>
        </w:tc>
        <w:tc>
          <w:tcPr>
            <w:tcW w:w="567" w:type="dxa"/>
            <w:shd w:val="clear" w:color="auto" w:fill="auto"/>
          </w:tcPr>
          <w:p w14:paraId="1AFF0E83" w14:textId="77777777" w:rsidR="00C94D4E" w:rsidRPr="00797B02" w:rsidRDefault="00C94D4E" w:rsidP="007421C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45DC7EB2" w14:textId="280CD639" w:rsidR="00C94D4E" w:rsidRPr="00797B02" w:rsidRDefault="008F22C5" w:rsidP="008F22C5">
            <w:pPr>
              <w:pStyle w:val="31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п</w:t>
            </w:r>
            <w:r w:rsidR="00C94D4E" w:rsidRPr="00C94D4E">
              <w:rPr>
                <w:rFonts w:ascii="Arial" w:hAnsi="Arial" w:cs="Arial"/>
                <w:sz w:val="24"/>
              </w:rPr>
              <w:t>редложени</w:t>
            </w:r>
            <w:r w:rsidR="00C94D4E">
              <w:rPr>
                <w:rFonts w:ascii="Arial" w:hAnsi="Arial" w:cs="Arial"/>
                <w:sz w:val="24"/>
              </w:rPr>
              <w:t>я</w:t>
            </w:r>
            <w:r w:rsidR="00C94D4E" w:rsidRPr="00C94D4E">
              <w:rPr>
                <w:rFonts w:ascii="Arial" w:hAnsi="Arial" w:cs="Arial"/>
                <w:sz w:val="24"/>
              </w:rPr>
              <w:t xml:space="preserve"> по разработке и введению в действие ВНД Концерна</w:t>
            </w:r>
            <w:r w:rsidR="0092402E"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1847C8F9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7DAF8992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РФ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523DB00E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397F968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Российская Федерация</w:t>
            </w:r>
            <w:r>
              <w:rPr>
                <w:rFonts w:ascii="Arial" w:hAnsi="Arial" w:cs="Arial"/>
                <w:sz w:val="24"/>
              </w:rPr>
              <w:t>;</w:t>
            </w:r>
          </w:p>
        </w:tc>
      </w:tr>
      <w:tr w:rsidR="008401AE" w:rsidRPr="00F21A3A" w14:paraId="6C09762E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23DC8E36" w14:textId="3A7D8E6B" w:rsidR="008401AE" w:rsidRPr="00797B02" w:rsidRDefault="008401AE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М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5F4874A6" w14:textId="7C5FD851" w:rsidR="008401AE" w:rsidRPr="00797B02" w:rsidRDefault="008401AE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79AFE5A2" w14:textId="03FA9ACF" w:rsidR="008401AE" w:rsidRPr="00797B02" w:rsidRDefault="008401A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истема менеджмента качества;</w:t>
            </w:r>
          </w:p>
        </w:tc>
      </w:tr>
      <w:tr w:rsidR="00266674" w:rsidRPr="00F21A3A" w14:paraId="1D8B7E59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14F5C928" w14:textId="77777777" w:rsidR="00266674" w:rsidRPr="00797B02" w:rsidRDefault="00266674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Э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432CF0F" w14:textId="77777777" w:rsidR="00266674" w:rsidRPr="00797B02" w:rsidRDefault="00266674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C3E4FE3" w14:textId="77777777" w:rsidR="00266674" w:rsidRPr="00797B02" w:rsidRDefault="00266674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истема электронного документооборота;</w:t>
            </w:r>
          </w:p>
        </w:tc>
      </w:tr>
      <w:tr w:rsidR="002A019D" w:rsidRPr="00F21A3A" w14:paraId="7A877905" w14:textId="77777777" w:rsidTr="0069769E">
        <w:trPr>
          <w:trHeight w:val="266"/>
        </w:trPr>
        <w:tc>
          <w:tcPr>
            <w:tcW w:w="2410" w:type="dxa"/>
            <w:shd w:val="clear" w:color="auto" w:fill="auto"/>
          </w:tcPr>
          <w:p w14:paraId="0B7AEFBB" w14:textId="74478C78" w:rsidR="002A019D" w:rsidRPr="00797B02" w:rsidRDefault="0069769E" w:rsidP="0069769E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proofErr w:type="gramStart"/>
            <w:r w:rsidRPr="00797B02">
              <w:rPr>
                <w:rFonts w:ascii="Arial" w:hAnsi="Arial" w:cs="Arial"/>
                <w:sz w:val="24"/>
              </w:rPr>
              <w:t>УЛ</w:t>
            </w:r>
            <w:proofErr w:type="gramEnd"/>
          </w:p>
        </w:tc>
        <w:tc>
          <w:tcPr>
            <w:tcW w:w="567" w:type="dxa"/>
            <w:shd w:val="clear" w:color="auto" w:fill="auto"/>
          </w:tcPr>
          <w:p w14:paraId="064B92C8" w14:textId="77777777" w:rsidR="002A019D" w:rsidRPr="0051383B" w:rsidRDefault="002A019D" w:rsidP="0069769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C4ABED4" w14:textId="01ABD1C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информационно-удостоверяющий лист</w:t>
            </w:r>
            <w:r w:rsidR="0069769E">
              <w:rPr>
                <w:rFonts w:ascii="Arial" w:hAnsi="Arial" w:cs="Arial"/>
                <w:sz w:val="24"/>
              </w:rPr>
              <w:t xml:space="preserve"> ВНД Концерна</w:t>
            </w:r>
            <w:r>
              <w:rPr>
                <w:rFonts w:ascii="Arial" w:hAnsi="Arial" w:cs="Arial"/>
                <w:sz w:val="24"/>
              </w:rPr>
              <w:t>.</w:t>
            </w:r>
          </w:p>
        </w:tc>
      </w:tr>
    </w:tbl>
    <w:p w14:paraId="3A3AA2E3" w14:textId="77777777" w:rsidR="00864BF4" w:rsidRPr="00797B02" w:rsidRDefault="008B2782" w:rsidP="000F2C6F">
      <w:pPr>
        <w:pStyle w:val="10"/>
      </w:pPr>
      <w:bookmarkStart w:id="14" w:name="_Toc535498871"/>
      <w:bookmarkStart w:id="15" w:name="_Toc24116773"/>
      <w:r w:rsidRPr="00797B02">
        <w:t>Ответственность</w:t>
      </w:r>
      <w:bookmarkEnd w:id="14"/>
      <w:bookmarkEnd w:id="15"/>
    </w:p>
    <w:p w14:paraId="7687B1DB" w14:textId="6508E2F2" w:rsidR="008B2782" w:rsidRPr="00797B02" w:rsidRDefault="008B2782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 xml:space="preserve">Ответственность за установление требований настоящего стандарта и контроль их выполнения возлагается на </w:t>
      </w:r>
      <w:r w:rsidR="00302262">
        <w:rPr>
          <w:rFonts w:ascii="Arial" w:hAnsi="Arial" w:cs="Arial"/>
          <w:spacing w:val="-2"/>
        </w:rPr>
        <w:t>ЗГД СР</w:t>
      </w:r>
      <w:r w:rsidRPr="00797B02">
        <w:rPr>
          <w:rFonts w:ascii="Arial" w:hAnsi="Arial" w:cs="Arial"/>
          <w:spacing w:val="-2"/>
        </w:rPr>
        <w:t>.</w:t>
      </w:r>
    </w:p>
    <w:p w14:paraId="4EBF2521" w14:textId="77777777" w:rsidR="008B2782" w:rsidRPr="00797B02" w:rsidRDefault="008B2782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>Ответственность за построение, изложение, оформление, содержание</w:t>
      </w:r>
      <w:r w:rsidR="00822D27">
        <w:rPr>
          <w:rFonts w:ascii="Arial" w:hAnsi="Arial" w:cs="Arial"/>
          <w:spacing w:val="-2"/>
        </w:rPr>
        <w:t xml:space="preserve"> и</w:t>
      </w:r>
      <w:r w:rsidRPr="00797B02">
        <w:rPr>
          <w:rFonts w:ascii="Arial" w:hAnsi="Arial" w:cs="Arial"/>
          <w:spacing w:val="-2"/>
        </w:rPr>
        <w:t xml:space="preserve"> актуализацию настоящего стандарта возлагается на директора ДСР.</w:t>
      </w:r>
    </w:p>
    <w:p w14:paraId="16004586" w14:textId="77777777" w:rsidR="008B2782" w:rsidRPr="00797B02" w:rsidRDefault="008B2782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 xml:space="preserve">Ответственность за соблюдение требований настоящего стандарта возлагается на должностных лиц, участвующих в работах, определённых </w:t>
      </w:r>
      <w:r w:rsidR="00D05E1D">
        <w:rPr>
          <w:rFonts w:ascii="Arial" w:hAnsi="Arial" w:cs="Arial"/>
          <w:spacing w:val="-2"/>
        </w:rPr>
        <w:t>настоящим</w:t>
      </w:r>
      <w:r w:rsidRPr="00797B02">
        <w:rPr>
          <w:rFonts w:ascii="Arial" w:hAnsi="Arial" w:cs="Arial"/>
          <w:spacing w:val="-2"/>
        </w:rPr>
        <w:t xml:space="preserve"> стандартом.</w:t>
      </w:r>
    </w:p>
    <w:p w14:paraId="0C66B938" w14:textId="6B0E480B" w:rsidR="008E25DB" w:rsidRPr="009940FF" w:rsidRDefault="008B2782" w:rsidP="009940FF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D00589">
        <w:rPr>
          <w:rFonts w:ascii="Arial" w:hAnsi="Arial" w:cs="Arial"/>
          <w:spacing w:val="-2"/>
        </w:rPr>
        <w:t xml:space="preserve">Настоящий стандарт утверждает </w:t>
      </w:r>
      <w:r w:rsidR="00302262" w:rsidRPr="00D00589">
        <w:rPr>
          <w:rFonts w:ascii="Arial" w:hAnsi="Arial" w:cs="Arial"/>
          <w:spacing w:val="-2"/>
        </w:rPr>
        <w:t>ГД</w:t>
      </w:r>
      <w:r w:rsidR="009940FF">
        <w:rPr>
          <w:rFonts w:ascii="Arial" w:hAnsi="Arial" w:cs="Arial"/>
          <w:spacing w:val="-2"/>
        </w:rPr>
        <w:t>, и</w:t>
      </w:r>
      <w:r w:rsidR="008E25DB" w:rsidRPr="009940FF">
        <w:rPr>
          <w:rFonts w:ascii="Arial" w:hAnsi="Arial" w:cs="Arial"/>
          <w:spacing w:val="-2"/>
        </w:rPr>
        <w:t xml:space="preserve">зменения к </w:t>
      </w:r>
      <w:r w:rsidR="009940FF">
        <w:rPr>
          <w:rFonts w:ascii="Arial" w:hAnsi="Arial" w:cs="Arial"/>
          <w:spacing w:val="-2"/>
        </w:rPr>
        <w:t>нему</w:t>
      </w:r>
      <w:r w:rsidR="008E25DB" w:rsidRPr="009940FF">
        <w:rPr>
          <w:rFonts w:ascii="Arial" w:hAnsi="Arial" w:cs="Arial"/>
          <w:spacing w:val="-2"/>
        </w:rPr>
        <w:t xml:space="preserve"> </w:t>
      </w:r>
      <w:r w:rsidR="00AF74D6">
        <w:rPr>
          <w:rFonts w:ascii="Arial" w:hAnsi="Arial" w:cs="Arial"/>
          <w:spacing w:val="-2"/>
        </w:rPr>
        <w:t>−</w:t>
      </w:r>
      <w:r w:rsidR="008E25DB" w:rsidRPr="009940FF">
        <w:rPr>
          <w:rFonts w:ascii="Arial" w:hAnsi="Arial" w:cs="Arial"/>
          <w:spacing w:val="-2"/>
        </w:rPr>
        <w:t xml:space="preserve"> ЗГД СР.</w:t>
      </w:r>
    </w:p>
    <w:p w14:paraId="4700CEA5" w14:textId="1291A49A" w:rsidR="00DC1E04" w:rsidRPr="00EA22E6" w:rsidRDefault="00DC1E04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EA22E6">
        <w:rPr>
          <w:rFonts w:ascii="Arial" w:hAnsi="Arial" w:cs="Arial"/>
          <w:spacing w:val="-2"/>
        </w:rPr>
        <w:lastRenderedPageBreak/>
        <w:t>Ответственность за внесение изменений в настоящий стандарт возлагается на директора ДУК.</w:t>
      </w:r>
    </w:p>
    <w:p w14:paraId="05046344" w14:textId="26F129D6" w:rsidR="005B7EAB" w:rsidRPr="00797B02" w:rsidRDefault="008B2782" w:rsidP="00D72E86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 xml:space="preserve">Управление настоящим стандартом осуществляется в соответствии </w:t>
      </w:r>
      <w:r w:rsidR="00D72E86" w:rsidRPr="00797B02">
        <w:rPr>
          <w:rFonts w:ascii="Arial" w:hAnsi="Arial" w:cs="Arial"/>
          <w:spacing w:val="-2"/>
        </w:rPr>
        <w:t xml:space="preserve">с положениями </w:t>
      </w:r>
      <w:r w:rsidR="00302262">
        <w:rPr>
          <w:rFonts w:ascii="Arial" w:hAnsi="Arial" w:cs="Arial"/>
          <w:spacing w:val="-2"/>
        </w:rPr>
        <w:t>настоящего</w:t>
      </w:r>
      <w:r w:rsidR="00D72E86" w:rsidRPr="00797B02">
        <w:rPr>
          <w:rFonts w:ascii="Arial" w:hAnsi="Arial" w:cs="Arial"/>
          <w:spacing w:val="-2"/>
        </w:rPr>
        <w:t xml:space="preserve"> стандарта</w:t>
      </w:r>
      <w:r w:rsidRPr="00797B02">
        <w:rPr>
          <w:rFonts w:ascii="Arial" w:hAnsi="Arial" w:cs="Arial"/>
          <w:spacing w:val="-2"/>
        </w:rPr>
        <w:t>.</w:t>
      </w:r>
    </w:p>
    <w:p w14:paraId="1460DA95" w14:textId="77777777" w:rsidR="003C0C07" w:rsidRPr="00797B02" w:rsidRDefault="0086146B" w:rsidP="000F2C6F">
      <w:pPr>
        <w:pStyle w:val="10"/>
      </w:pPr>
      <w:bookmarkStart w:id="16" w:name="_Toc535498872"/>
      <w:bookmarkStart w:id="17" w:name="_Toc24116774"/>
      <w:r w:rsidRPr="00797B02">
        <w:t>Требования</w:t>
      </w:r>
      <w:bookmarkEnd w:id="16"/>
      <w:bookmarkEnd w:id="17"/>
    </w:p>
    <w:p w14:paraId="62AE466A" w14:textId="77777777" w:rsidR="0086146B" w:rsidRPr="00797B02" w:rsidRDefault="0086146B" w:rsidP="00182EB4">
      <w:pPr>
        <w:pStyle w:val="a"/>
        <w:ind w:left="0" w:firstLine="567"/>
        <w:jc w:val="both"/>
        <w:rPr>
          <w:rFonts w:ascii="Arial" w:hAnsi="Arial" w:cs="Arial"/>
        </w:rPr>
      </w:pPr>
      <w:bookmarkStart w:id="18" w:name="_Toc535498873"/>
      <w:bookmarkStart w:id="19" w:name="_Toc24116775"/>
      <w:r w:rsidRPr="00797B02">
        <w:rPr>
          <w:rFonts w:ascii="Arial" w:hAnsi="Arial" w:cs="Arial"/>
          <w:sz w:val="24"/>
        </w:rPr>
        <w:t>Общие</w:t>
      </w:r>
      <w:r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  <w:sz w:val="24"/>
          <w:szCs w:val="24"/>
        </w:rPr>
        <w:t>положения</w:t>
      </w:r>
      <w:bookmarkEnd w:id="18"/>
      <w:bookmarkEnd w:id="19"/>
      <w:r w:rsidRPr="00797B02">
        <w:rPr>
          <w:rFonts w:ascii="Arial" w:hAnsi="Arial" w:cs="Arial"/>
        </w:rPr>
        <w:t xml:space="preserve"> </w:t>
      </w:r>
    </w:p>
    <w:p w14:paraId="52D04ADD" w14:textId="77777777" w:rsidR="00B854E8" w:rsidRPr="00797B02" w:rsidRDefault="00B854E8" w:rsidP="00B854E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20" w:name="А511"/>
      <w:r w:rsidRPr="00797B02">
        <w:rPr>
          <w:rFonts w:ascii="Arial" w:hAnsi="Arial" w:cs="Arial"/>
        </w:rPr>
        <w:t xml:space="preserve">Разработка и </w:t>
      </w:r>
      <w:r w:rsidR="00BC34D6">
        <w:rPr>
          <w:rFonts w:ascii="Arial" w:hAnsi="Arial" w:cs="Arial"/>
        </w:rPr>
        <w:t>введение в действие</w:t>
      </w:r>
      <w:r w:rsidRPr="00797B02">
        <w:rPr>
          <w:rFonts w:ascii="Arial" w:hAnsi="Arial" w:cs="Arial"/>
        </w:rPr>
        <w:t xml:space="preserve"> ВНД Концерна осуществляется во исполнение</w:t>
      </w:r>
      <w:bookmarkEnd w:id="20"/>
      <w:r w:rsidRPr="00797B02">
        <w:rPr>
          <w:rFonts w:ascii="Arial" w:hAnsi="Arial" w:cs="Arial"/>
        </w:rPr>
        <w:t>:</w:t>
      </w:r>
    </w:p>
    <w:p w14:paraId="1BD4F1E1" w14:textId="77777777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Президента </w:t>
      </w:r>
      <w:r w:rsidR="00DC1E04">
        <w:rPr>
          <w:rFonts w:ascii="Arial" w:hAnsi="Arial" w:cs="Arial"/>
        </w:rPr>
        <w:t>РФ;</w:t>
      </w:r>
    </w:p>
    <w:p w14:paraId="5350064D" w14:textId="77777777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Правительства </w:t>
      </w:r>
      <w:r w:rsidR="00DC1E04">
        <w:rPr>
          <w:rFonts w:ascii="Arial" w:hAnsi="Arial" w:cs="Arial"/>
        </w:rPr>
        <w:t>РФ;</w:t>
      </w:r>
    </w:p>
    <w:p w14:paraId="400E8F57" w14:textId="77777777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</w:t>
      </w:r>
      <w:r w:rsidR="003352DB">
        <w:rPr>
          <w:rFonts w:ascii="Arial" w:hAnsi="Arial" w:cs="Arial"/>
        </w:rPr>
        <w:t>Федеральных органов исполнительной власти</w:t>
      </w:r>
      <w:r w:rsidR="00C630AC">
        <w:rPr>
          <w:rFonts w:ascii="Arial" w:hAnsi="Arial" w:cs="Arial"/>
        </w:rPr>
        <w:t xml:space="preserve"> РФ</w:t>
      </w:r>
      <w:r w:rsidRPr="00797B02">
        <w:rPr>
          <w:rFonts w:ascii="Arial" w:hAnsi="Arial" w:cs="Arial"/>
        </w:rPr>
        <w:t>;</w:t>
      </w:r>
    </w:p>
    <w:p w14:paraId="099DCE81" w14:textId="236AACC0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ру</w:t>
      </w:r>
      <w:r w:rsidR="00A12B0B">
        <w:rPr>
          <w:rFonts w:ascii="Arial" w:hAnsi="Arial" w:cs="Arial"/>
        </w:rPr>
        <w:t>чений Совета директоров</w:t>
      </w:r>
      <w:r w:rsidRPr="00797B02">
        <w:rPr>
          <w:rFonts w:ascii="Arial" w:hAnsi="Arial" w:cs="Arial"/>
        </w:rPr>
        <w:t>;</w:t>
      </w:r>
    </w:p>
    <w:p w14:paraId="0607F2CC" w14:textId="2EAFB51C" w:rsidR="00B854E8" w:rsidRPr="00797B02" w:rsidRDefault="00A12B0B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поручений Правления</w:t>
      </w:r>
      <w:r w:rsidR="00B854E8" w:rsidRPr="00797B02">
        <w:rPr>
          <w:rFonts w:ascii="Arial" w:hAnsi="Arial" w:cs="Arial"/>
        </w:rPr>
        <w:t>;</w:t>
      </w:r>
    </w:p>
    <w:p w14:paraId="79FA3DF8" w14:textId="5AF42383" w:rsidR="00B854E8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</w:t>
      </w:r>
      <w:r w:rsidR="00E24CCF">
        <w:rPr>
          <w:rFonts w:ascii="Arial" w:hAnsi="Arial" w:cs="Arial"/>
        </w:rPr>
        <w:t>ГД</w:t>
      </w:r>
      <w:r w:rsidRPr="00797B02">
        <w:rPr>
          <w:rFonts w:ascii="Arial" w:hAnsi="Arial" w:cs="Arial"/>
        </w:rPr>
        <w:t>;</w:t>
      </w:r>
    </w:p>
    <w:p w14:paraId="10284656" w14:textId="77777777" w:rsidR="003352DB" w:rsidRPr="00797B02" w:rsidRDefault="003352DB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3352DB">
        <w:rPr>
          <w:rFonts w:ascii="Arial" w:hAnsi="Arial" w:cs="Arial"/>
        </w:rPr>
        <w:t>результатов внешних и внутренних аудитов (проверок) Концерна</w:t>
      </w:r>
      <w:r>
        <w:rPr>
          <w:rFonts w:ascii="Arial" w:hAnsi="Arial" w:cs="Arial"/>
        </w:rPr>
        <w:t>;</w:t>
      </w:r>
    </w:p>
    <w:p w14:paraId="741F12CD" w14:textId="09C3F534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="00F022AF" w:rsidRPr="00797B02">
        <w:rPr>
          <w:rFonts w:ascii="Arial" w:hAnsi="Arial" w:cs="Arial"/>
        </w:rPr>
        <w:t>Стратегии развития интегриров</w:t>
      </w:r>
      <w:r w:rsidR="0025743C">
        <w:rPr>
          <w:rFonts w:ascii="Arial" w:hAnsi="Arial" w:cs="Arial"/>
        </w:rPr>
        <w:t>анной структуры АО «Концерн ВКО</w:t>
      </w:r>
      <w:r w:rsidR="00F022AF" w:rsidRPr="00797B02">
        <w:rPr>
          <w:rFonts w:ascii="Arial" w:hAnsi="Arial" w:cs="Arial"/>
        </w:rPr>
        <w:t xml:space="preserve"> «Алмаз – Антей»</w:t>
      </w:r>
      <w:r w:rsidR="00B854E8" w:rsidRPr="00797B02">
        <w:rPr>
          <w:rFonts w:ascii="Arial" w:hAnsi="Arial" w:cs="Arial"/>
        </w:rPr>
        <w:t>;</w:t>
      </w:r>
    </w:p>
    <w:p w14:paraId="67214033" w14:textId="77777777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Pr="00C836C8">
        <w:rPr>
          <w:rFonts w:ascii="Arial" w:hAnsi="Arial" w:cs="Arial"/>
        </w:rPr>
        <w:t>Долгосрочн</w:t>
      </w:r>
      <w:r>
        <w:rPr>
          <w:rFonts w:ascii="Arial" w:hAnsi="Arial" w:cs="Arial"/>
        </w:rPr>
        <w:t>ой</w:t>
      </w:r>
      <w:r w:rsidRPr="00C836C8">
        <w:rPr>
          <w:rFonts w:ascii="Arial" w:hAnsi="Arial" w:cs="Arial"/>
        </w:rPr>
        <w:t xml:space="preserve"> программ</w:t>
      </w:r>
      <w:r>
        <w:rPr>
          <w:rFonts w:ascii="Arial" w:hAnsi="Arial" w:cs="Arial"/>
        </w:rPr>
        <w:t>ы</w:t>
      </w:r>
      <w:r w:rsidRPr="00C836C8">
        <w:rPr>
          <w:rFonts w:ascii="Arial" w:hAnsi="Arial" w:cs="Arial"/>
        </w:rPr>
        <w:t xml:space="preserve"> развития интегрированной структуры АО «Концерн ВКО «Алмаз – Антей»</w:t>
      </w:r>
      <w:r w:rsidR="00B854E8" w:rsidRPr="00797B02">
        <w:rPr>
          <w:rFonts w:ascii="Arial" w:hAnsi="Arial" w:cs="Arial"/>
        </w:rPr>
        <w:t>;</w:t>
      </w:r>
    </w:p>
    <w:p w14:paraId="01A8DCF1" w14:textId="77777777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Pr="00C836C8">
        <w:rPr>
          <w:rFonts w:ascii="Arial" w:hAnsi="Arial" w:cs="Arial"/>
        </w:rPr>
        <w:t>Программ</w:t>
      </w:r>
      <w:r>
        <w:rPr>
          <w:rFonts w:ascii="Arial" w:hAnsi="Arial" w:cs="Arial"/>
        </w:rPr>
        <w:t>ы</w:t>
      </w:r>
      <w:r w:rsidRPr="00C836C8">
        <w:rPr>
          <w:rFonts w:ascii="Arial" w:hAnsi="Arial" w:cs="Arial"/>
        </w:rPr>
        <w:t xml:space="preserve"> инновационного развития АО «Концерн ВКО «Алмаз – Антей»</w:t>
      </w:r>
      <w:r w:rsidR="00B854E8" w:rsidRPr="00797B02">
        <w:rPr>
          <w:rFonts w:ascii="Arial" w:hAnsi="Arial" w:cs="Arial"/>
        </w:rPr>
        <w:t>;</w:t>
      </w:r>
    </w:p>
    <w:p w14:paraId="4630B90E" w14:textId="77777777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Pr="00C836C8">
        <w:rPr>
          <w:rFonts w:ascii="Arial" w:hAnsi="Arial" w:cs="Arial"/>
        </w:rPr>
        <w:t>Программ</w:t>
      </w:r>
      <w:r>
        <w:rPr>
          <w:rFonts w:ascii="Arial" w:hAnsi="Arial" w:cs="Arial"/>
        </w:rPr>
        <w:t>ы</w:t>
      </w:r>
      <w:r w:rsidRPr="00C836C8">
        <w:rPr>
          <w:rFonts w:ascii="Arial" w:hAnsi="Arial" w:cs="Arial"/>
        </w:rPr>
        <w:t xml:space="preserve"> повышения операционной эффективности и сокращения расходов АО «Концерн «ВКО «Алмаз – Антей»</w:t>
      </w:r>
      <w:r w:rsidR="00B854E8" w:rsidRPr="00797B02">
        <w:rPr>
          <w:rFonts w:ascii="Arial" w:hAnsi="Arial" w:cs="Arial"/>
        </w:rPr>
        <w:t>;</w:t>
      </w:r>
    </w:p>
    <w:p w14:paraId="56382E12" w14:textId="0A9BE6ED" w:rsidR="00247E03" w:rsidRDefault="009D69B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Плана</w:t>
      </w:r>
      <w:r w:rsidR="00247E03" w:rsidRPr="00247E03">
        <w:rPr>
          <w:rFonts w:ascii="Arial" w:hAnsi="Arial" w:cs="Arial"/>
        </w:rPr>
        <w:t>;</w:t>
      </w:r>
    </w:p>
    <w:p w14:paraId="444C41A1" w14:textId="6B4359DA" w:rsidR="00247E03" w:rsidRDefault="00247E03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>организационно-распорядительны</w:t>
      </w:r>
      <w:r w:rsidR="00556778">
        <w:rPr>
          <w:rFonts w:ascii="Arial" w:hAnsi="Arial" w:cs="Arial"/>
        </w:rPr>
        <w:t>х</w:t>
      </w:r>
      <w:r w:rsidRPr="00247E03">
        <w:rPr>
          <w:rFonts w:ascii="Arial" w:hAnsi="Arial" w:cs="Arial"/>
        </w:rPr>
        <w:t xml:space="preserve"> документ</w:t>
      </w:r>
      <w:r w:rsidR="00556778">
        <w:rPr>
          <w:rFonts w:ascii="Arial" w:hAnsi="Arial" w:cs="Arial"/>
        </w:rPr>
        <w:t>ов</w:t>
      </w:r>
      <w:r w:rsidRPr="00247E03">
        <w:rPr>
          <w:rFonts w:ascii="Arial" w:hAnsi="Arial" w:cs="Arial"/>
        </w:rPr>
        <w:t xml:space="preserve"> Концерна</w:t>
      </w:r>
      <w:r>
        <w:rPr>
          <w:rFonts w:ascii="Arial" w:hAnsi="Arial" w:cs="Arial"/>
        </w:rPr>
        <w:t>;</w:t>
      </w:r>
    </w:p>
    <w:p w14:paraId="3C7E9634" w14:textId="77777777" w:rsidR="00EC3605" w:rsidRPr="00797B02" w:rsidRDefault="00EC3605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андартов ИС Концерна.</w:t>
      </w:r>
    </w:p>
    <w:p w14:paraId="5F552520" w14:textId="77777777" w:rsidR="00B854E8" w:rsidRPr="00797B02" w:rsidRDefault="004F2966" w:rsidP="00B854E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Нормы</w:t>
      </w:r>
      <w:r w:rsidR="00B854E8" w:rsidRPr="00797B02">
        <w:rPr>
          <w:rFonts w:ascii="Arial" w:hAnsi="Arial" w:cs="Arial"/>
        </w:rPr>
        <w:t xml:space="preserve">, устанавливаемые </w:t>
      </w:r>
      <w:r w:rsidR="007421C8">
        <w:rPr>
          <w:rFonts w:ascii="Arial" w:hAnsi="Arial" w:cs="Arial"/>
        </w:rPr>
        <w:t xml:space="preserve">во </w:t>
      </w:r>
      <w:r w:rsidR="00B854E8" w:rsidRPr="00797B02">
        <w:rPr>
          <w:rFonts w:ascii="Arial" w:hAnsi="Arial" w:cs="Arial"/>
        </w:rPr>
        <w:t>ВНД Концерна</w:t>
      </w:r>
      <w:r w:rsidR="00847DF3" w:rsidRPr="00797B02">
        <w:rPr>
          <w:rFonts w:ascii="Arial" w:hAnsi="Arial" w:cs="Arial"/>
        </w:rPr>
        <w:t>,</w:t>
      </w:r>
      <w:r w:rsidR="00B854E8" w:rsidRPr="00797B02">
        <w:rPr>
          <w:rFonts w:ascii="Arial" w:hAnsi="Arial" w:cs="Arial"/>
        </w:rPr>
        <w:t xml:space="preserve"> должны</w:t>
      </w:r>
      <w:r w:rsidR="00847DF3" w:rsidRPr="00797B02">
        <w:rPr>
          <w:rFonts w:ascii="Arial" w:hAnsi="Arial" w:cs="Arial"/>
        </w:rPr>
        <w:t xml:space="preserve"> устанавливать ответственность </w:t>
      </w:r>
      <w:r>
        <w:rPr>
          <w:rFonts w:ascii="Arial" w:hAnsi="Arial" w:cs="Arial"/>
        </w:rPr>
        <w:t xml:space="preserve">руководителей </w:t>
      </w:r>
      <w:r w:rsidR="00847DF3" w:rsidRPr="00797B02">
        <w:rPr>
          <w:rFonts w:ascii="Arial" w:hAnsi="Arial" w:cs="Arial"/>
        </w:rPr>
        <w:t xml:space="preserve">структурных подразделений и </w:t>
      </w:r>
      <w:r>
        <w:rPr>
          <w:rFonts w:ascii="Arial" w:hAnsi="Arial" w:cs="Arial"/>
        </w:rPr>
        <w:t>работников</w:t>
      </w:r>
      <w:r w:rsidR="00847DF3" w:rsidRPr="00797B02">
        <w:rPr>
          <w:rFonts w:ascii="Arial" w:hAnsi="Arial" w:cs="Arial"/>
        </w:rPr>
        <w:t xml:space="preserve"> Концерна за выполнение требований ВНД Концерна.</w:t>
      </w:r>
    </w:p>
    <w:p w14:paraId="607E2D77" w14:textId="77777777" w:rsidR="00B854E8" w:rsidRPr="00797B02" w:rsidRDefault="007640D1" w:rsidP="00847DF3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Нормы</w:t>
      </w:r>
      <w:r w:rsidR="00847DF3" w:rsidRPr="00797B02">
        <w:rPr>
          <w:rFonts w:ascii="Arial" w:hAnsi="Arial" w:cs="Arial"/>
        </w:rPr>
        <w:t>, устанавливаемые ВНД Концерна, не должны</w:t>
      </w:r>
      <w:r w:rsidR="005A787C">
        <w:rPr>
          <w:rFonts w:ascii="Arial" w:hAnsi="Arial" w:cs="Arial"/>
        </w:rPr>
        <w:t>:</w:t>
      </w:r>
    </w:p>
    <w:p w14:paraId="63A31D33" w14:textId="08E04B54" w:rsidR="00847DF3" w:rsidRDefault="005A787C" w:rsidP="00E35EC8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тиво</w:t>
      </w:r>
      <w:r>
        <w:rPr>
          <w:rFonts w:ascii="Arial" w:hAnsi="Arial" w:cs="Arial"/>
        </w:rPr>
        <w:t xml:space="preserve">речить </w:t>
      </w:r>
      <w:r w:rsidRPr="00797B02">
        <w:rPr>
          <w:rFonts w:ascii="Arial" w:hAnsi="Arial" w:cs="Arial"/>
        </w:rPr>
        <w:t xml:space="preserve">федеральным законам, актам Президента </w:t>
      </w:r>
      <w:r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, актам Правительства </w:t>
      </w:r>
      <w:r>
        <w:rPr>
          <w:rFonts w:ascii="Arial" w:hAnsi="Arial" w:cs="Arial"/>
        </w:rPr>
        <w:t>РФ</w:t>
      </w:r>
      <w:r w:rsidR="009D69B8">
        <w:rPr>
          <w:rFonts w:ascii="Arial" w:hAnsi="Arial" w:cs="Arial"/>
        </w:rPr>
        <w:t>, нормативным правовым актам Ф</w:t>
      </w:r>
      <w:r w:rsidRPr="00797B02">
        <w:rPr>
          <w:rFonts w:ascii="Arial" w:hAnsi="Arial" w:cs="Arial"/>
        </w:rPr>
        <w:t>едеральных органов исполнительной власти</w:t>
      </w:r>
      <w:r w:rsidR="00C630AC">
        <w:rPr>
          <w:rFonts w:ascii="Arial" w:hAnsi="Arial" w:cs="Arial"/>
        </w:rPr>
        <w:t xml:space="preserve"> РФ</w:t>
      </w:r>
      <w:r w:rsidR="00C255F9" w:rsidRPr="00797B02">
        <w:rPr>
          <w:rFonts w:ascii="Arial" w:hAnsi="Arial" w:cs="Arial"/>
        </w:rPr>
        <w:t>;</w:t>
      </w:r>
    </w:p>
    <w:p w14:paraId="03A407BF" w14:textId="77777777" w:rsidR="005A787C" w:rsidRDefault="005A787C" w:rsidP="00E35EC8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B83FEB">
        <w:rPr>
          <w:rFonts w:ascii="Arial" w:hAnsi="Arial" w:cs="Arial"/>
        </w:rPr>
        <w:t>дублировать н</w:t>
      </w:r>
      <w:r w:rsidR="00C630AC">
        <w:rPr>
          <w:rFonts w:ascii="Arial" w:hAnsi="Arial" w:cs="Arial"/>
        </w:rPr>
        <w:t>ормы законодательства РФ</w:t>
      </w:r>
      <w:r w:rsidR="004756E3">
        <w:rPr>
          <w:rFonts w:ascii="Arial" w:hAnsi="Arial" w:cs="Arial"/>
        </w:rPr>
        <w:t>.</w:t>
      </w:r>
    </w:p>
    <w:p w14:paraId="46C9D22C" w14:textId="11DAED38" w:rsidR="004756E3" w:rsidRDefault="004756E3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B83FEB">
        <w:rPr>
          <w:rFonts w:ascii="Arial" w:hAnsi="Arial" w:cs="Arial"/>
        </w:rPr>
        <w:t xml:space="preserve">Нормы, устанавливаемые </w:t>
      </w:r>
      <w:r>
        <w:rPr>
          <w:rFonts w:ascii="Arial" w:hAnsi="Arial" w:cs="Arial"/>
        </w:rPr>
        <w:t>ВНД</w:t>
      </w:r>
      <w:r w:rsidRPr="00B83FEB">
        <w:rPr>
          <w:rFonts w:ascii="Arial" w:hAnsi="Arial" w:cs="Arial"/>
        </w:rPr>
        <w:t xml:space="preserve"> Концерна, должны</w:t>
      </w:r>
      <w:r>
        <w:rPr>
          <w:rFonts w:ascii="Arial" w:hAnsi="Arial" w:cs="Arial"/>
        </w:rPr>
        <w:t xml:space="preserve"> соответствовать:</w:t>
      </w:r>
    </w:p>
    <w:p w14:paraId="4790CD22" w14:textId="77777777" w:rsidR="004756E3" w:rsidRPr="00797B02" w:rsidRDefault="004756E3" w:rsidP="004756E3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язательным требованиям национальной системы стандартизации, технических регламентов, а также правилам и нормам безопасности, установленным государственными надзорными органами по вопросам, отнесенным к их компетенции;</w:t>
      </w:r>
    </w:p>
    <w:p w14:paraId="191A6174" w14:textId="77777777" w:rsidR="004756E3" w:rsidRPr="00797B02" w:rsidRDefault="004756E3" w:rsidP="004756E3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твержденным ВНД Концерна;</w:t>
      </w:r>
    </w:p>
    <w:p w14:paraId="24195949" w14:textId="77777777" w:rsidR="004756E3" w:rsidRDefault="004756E3" w:rsidP="004756E3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андартам ИС Концерна.</w:t>
      </w:r>
    </w:p>
    <w:p w14:paraId="7B831D8F" w14:textId="4CB43F70" w:rsidR="007127F8" w:rsidRPr="00797B02" w:rsidRDefault="00247E03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 xml:space="preserve">Разработку ВНД </w:t>
      </w:r>
      <w:r w:rsidR="009D69B8">
        <w:rPr>
          <w:rFonts w:ascii="Arial" w:hAnsi="Arial" w:cs="Arial"/>
        </w:rPr>
        <w:t xml:space="preserve">Концерна </w:t>
      </w:r>
      <w:r w:rsidRPr="00247E03">
        <w:rPr>
          <w:rFonts w:ascii="Arial" w:hAnsi="Arial" w:cs="Arial"/>
        </w:rPr>
        <w:t>осуществляет обладающий требуемой компетентностью в соответствующей области исполнитель. Исполнителем определяют структурное подразделение подчиненное инициатору.</w:t>
      </w:r>
    </w:p>
    <w:p w14:paraId="7011E132" w14:textId="77777777" w:rsidR="00C255F9" w:rsidRPr="00797B02" w:rsidRDefault="007421C8" w:rsidP="00C255F9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421C8">
        <w:rPr>
          <w:rFonts w:ascii="Arial" w:hAnsi="Arial" w:cs="Arial"/>
          <w:color w:val="000000"/>
          <w:spacing w:val="-3"/>
        </w:rPr>
        <w:t>Разработка ВНД Концерна производится исполнителем в соответствии с Планом</w:t>
      </w:r>
      <w:r>
        <w:rPr>
          <w:rFonts w:ascii="Arial" w:hAnsi="Arial" w:cs="Arial"/>
          <w:color w:val="000000"/>
          <w:spacing w:val="-3"/>
        </w:rPr>
        <w:t>.</w:t>
      </w:r>
    </w:p>
    <w:p w14:paraId="78F92AE1" w14:textId="77777777" w:rsidR="00921477" w:rsidRDefault="007127F8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ВНД Концерна оформляется в виде ДЭ. Файл ДЭ – содержательная часть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, УЛ – реквизитная часть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</w:t>
      </w:r>
    </w:p>
    <w:p w14:paraId="09EEF35A" w14:textId="133C4273" w:rsidR="00921477" w:rsidRPr="00CE16E3" w:rsidRDefault="00921477" w:rsidP="00CE16E3">
      <w:pPr>
        <w:shd w:val="clear" w:color="auto" w:fill="FFFFFF"/>
        <w:tabs>
          <w:tab w:val="left" w:pos="1260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CE16E3">
        <w:rPr>
          <w:rFonts w:ascii="Arial" w:hAnsi="Arial" w:cs="Arial"/>
          <w:sz w:val="20"/>
          <w:szCs w:val="20"/>
        </w:rPr>
        <w:t xml:space="preserve">Примечание – </w:t>
      </w:r>
      <w:r w:rsidR="00135B6F" w:rsidRPr="00CE16E3">
        <w:rPr>
          <w:rFonts w:ascii="Arial" w:hAnsi="Arial" w:cs="Arial"/>
          <w:sz w:val="20"/>
          <w:szCs w:val="20"/>
        </w:rPr>
        <w:t>Д</w:t>
      </w:r>
      <w:r w:rsidRPr="00CE16E3">
        <w:rPr>
          <w:rFonts w:ascii="Arial" w:hAnsi="Arial" w:cs="Arial"/>
          <w:sz w:val="20"/>
          <w:szCs w:val="20"/>
        </w:rPr>
        <w:t>анный пункт не распространяется на ВНД</w:t>
      </w:r>
      <w:r w:rsidR="00A41BAE">
        <w:rPr>
          <w:rFonts w:ascii="Arial" w:hAnsi="Arial" w:cs="Arial"/>
          <w:sz w:val="20"/>
          <w:szCs w:val="20"/>
        </w:rPr>
        <w:t xml:space="preserve"> Концерна</w:t>
      </w:r>
      <w:r w:rsidR="002F447F" w:rsidRPr="00CE16E3">
        <w:rPr>
          <w:rFonts w:ascii="Arial" w:hAnsi="Arial" w:cs="Arial"/>
          <w:sz w:val="20"/>
          <w:szCs w:val="20"/>
        </w:rPr>
        <w:t>,</w:t>
      </w:r>
      <w:r w:rsidRPr="00CE16E3">
        <w:rPr>
          <w:rFonts w:ascii="Arial" w:hAnsi="Arial" w:cs="Arial"/>
          <w:sz w:val="20"/>
          <w:szCs w:val="20"/>
        </w:rPr>
        <w:t xml:space="preserve"> имеющие гриф </w:t>
      </w:r>
      <w:r w:rsidR="002F447F" w:rsidRPr="00CE16E3">
        <w:rPr>
          <w:rFonts w:ascii="Arial" w:hAnsi="Arial" w:cs="Arial"/>
          <w:sz w:val="20"/>
          <w:szCs w:val="20"/>
        </w:rPr>
        <w:t>ограничения распространения (доступа)</w:t>
      </w:r>
      <w:r w:rsidR="009B462A">
        <w:rPr>
          <w:rFonts w:ascii="Arial" w:hAnsi="Arial" w:cs="Arial"/>
          <w:sz w:val="20"/>
          <w:szCs w:val="20"/>
        </w:rPr>
        <w:t>:</w:t>
      </w:r>
      <w:r w:rsidR="002F447F" w:rsidRPr="00CE16E3">
        <w:rPr>
          <w:rFonts w:ascii="Arial" w:hAnsi="Arial" w:cs="Arial"/>
          <w:sz w:val="20"/>
          <w:szCs w:val="20"/>
        </w:rPr>
        <w:t xml:space="preserve"> ДСП, К, КТ</w:t>
      </w:r>
      <w:r w:rsidRPr="00CE16E3">
        <w:rPr>
          <w:rFonts w:ascii="Arial" w:hAnsi="Arial" w:cs="Arial"/>
          <w:sz w:val="20"/>
          <w:szCs w:val="20"/>
        </w:rPr>
        <w:t>.</w:t>
      </w:r>
    </w:p>
    <w:p w14:paraId="2EFA6FAE" w14:textId="77777777" w:rsidR="00F92671" w:rsidRDefault="00F92671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строение, изложение, оформление и содержание ВНД Концерна осуществляется в соответствии с СТО ИПВР 00–0</w:t>
      </w:r>
      <w:r w:rsidR="00B6386A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2, правила его обозначения – в соответствии с СТО ИПВР 00–0</w:t>
      </w:r>
      <w:r w:rsidR="00B6386A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1.</w:t>
      </w:r>
    </w:p>
    <w:p w14:paraId="589B3196" w14:textId="3D405FDA" w:rsidR="007127F8" w:rsidRPr="00797B02" w:rsidRDefault="00247E03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 xml:space="preserve">Планирование и управление ВНД </w:t>
      </w:r>
      <w:r w:rsidR="00A41BAE">
        <w:rPr>
          <w:rFonts w:ascii="Arial" w:hAnsi="Arial" w:cs="Arial"/>
        </w:rPr>
        <w:t xml:space="preserve">Концерна </w:t>
      </w:r>
      <w:r w:rsidRPr="00247E03">
        <w:rPr>
          <w:rFonts w:ascii="Arial" w:hAnsi="Arial" w:cs="Arial"/>
        </w:rPr>
        <w:t>осуществляют в следующей последовательности</w:t>
      </w:r>
      <w:r w:rsidR="007127F8" w:rsidRPr="00797B02">
        <w:rPr>
          <w:rFonts w:ascii="Arial" w:hAnsi="Arial" w:cs="Arial"/>
        </w:rPr>
        <w:t>:</w:t>
      </w:r>
    </w:p>
    <w:p w14:paraId="54CA3D5A" w14:textId="4F35DFD9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рганизация и планирование разработки и </w:t>
      </w:r>
      <w:r w:rsidR="00CD1893">
        <w:rPr>
          <w:rFonts w:ascii="Arial" w:hAnsi="Arial" w:cs="Arial"/>
        </w:rPr>
        <w:t>введени</w:t>
      </w:r>
      <w:r w:rsidR="009B17C9">
        <w:rPr>
          <w:rFonts w:ascii="Arial" w:hAnsi="Arial" w:cs="Arial"/>
        </w:rPr>
        <w:t>я</w:t>
      </w:r>
      <w:r w:rsidR="00CD1893">
        <w:rPr>
          <w:rFonts w:ascii="Arial" w:hAnsi="Arial" w:cs="Arial"/>
        </w:rPr>
        <w:t xml:space="preserve"> в действие</w:t>
      </w:r>
      <w:r w:rsidR="00CD1893" w:rsidRPr="00797B02">
        <w:rPr>
          <w:rFonts w:ascii="Arial" w:hAnsi="Arial" w:cs="Arial"/>
        </w:rPr>
        <w:t xml:space="preserve">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6DA09B2E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разработка 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456E2CB8" w14:textId="4E3E6FD2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егистр</w:t>
      </w:r>
      <w:r w:rsidR="002B6FE2">
        <w:rPr>
          <w:rFonts w:ascii="Arial" w:hAnsi="Arial" w:cs="Arial"/>
        </w:rPr>
        <w:t xml:space="preserve">ация обозначения и наименования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2EB6762C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2C5A29">
        <w:rPr>
          <w:rFonts w:ascii="Arial" w:hAnsi="Arial" w:cs="Arial"/>
        </w:rPr>
        <w:t>первичного</w:t>
      </w:r>
      <w:r w:rsidR="00327BF8" w:rsidRPr="00797B02">
        <w:rPr>
          <w:rFonts w:ascii="Arial" w:hAnsi="Arial" w:cs="Arial"/>
        </w:rPr>
        <w:t xml:space="preserve"> нормоконтроля </w:t>
      </w:r>
      <w:r w:rsidRPr="00797B02">
        <w:rPr>
          <w:rFonts w:ascii="Arial" w:hAnsi="Arial" w:cs="Arial"/>
        </w:rPr>
        <w:t xml:space="preserve">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28E03BF8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корректировка 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по результатам </w:t>
      </w:r>
      <w:r w:rsidR="002C5A29">
        <w:rPr>
          <w:rFonts w:ascii="Arial" w:hAnsi="Arial" w:cs="Arial"/>
        </w:rPr>
        <w:t>первичного</w:t>
      </w:r>
      <w:r w:rsidR="00327BF8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нормоконтроля;</w:t>
      </w:r>
    </w:p>
    <w:p w14:paraId="3D696599" w14:textId="5336A32A" w:rsidR="007127F8" w:rsidRPr="00797B02" w:rsidRDefault="00247E03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>согласование проекта ВНД Концерна</w:t>
      </w:r>
      <w:r w:rsidR="007B204F">
        <w:rPr>
          <w:rFonts w:ascii="Arial" w:hAnsi="Arial" w:cs="Arial"/>
        </w:rPr>
        <w:t>;</w:t>
      </w:r>
    </w:p>
    <w:p w14:paraId="0F6B6385" w14:textId="6ECFEF73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оработка 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по результатам </w:t>
      </w:r>
      <w:r w:rsidR="0091359C">
        <w:rPr>
          <w:rFonts w:ascii="Arial" w:hAnsi="Arial" w:cs="Arial"/>
        </w:rPr>
        <w:t xml:space="preserve">его </w:t>
      </w:r>
      <w:r w:rsidRPr="00797B02">
        <w:rPr>
          <w:rFonts w:ascii="Arial" w:hAnsi="Arial" w:cs="Arial"/>
        </w:rPr>
        <w:t>согласования с заинтересованными согласующими лицами;</w:t>
      </w:r>
    </w:p>
    <w:p w14:paraId="25D59CFD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и подготовка </w:t>
      </w:r>
      <w:r w:rsidR="0016215B" w:rsidRPr="00797B02">
        <w:rPr>
          <w:rFonts w:ascii="Arial" w:hAnsi="Arial" w:cs="Arial"/>
        </w:rPr>
        <w:t>заключения по проекту ВНД</w:t>
      </w:r>
      <w:r w:rsidR="00441015" w:rsidRPr="00797B02">
        <w:rPr>
          <w:rFonts w:ascii="Arial" w:hAnsi="Arial" w:cs="Arial"/>
        </w:rPr>
        <w:t> </w:t>
      </w:r>
      <w:r w:rsidR="0016215B" w:rsidRPr="00797B02">
        <w:rPr>
          <w:rFonts w:ascii="Arial" w:hAnsi="Arial" w:cs="Arial"/>
        </w:rPr>
        <w:t>Концерна</w:t>
      </w:r>
      <w:r w:rsidRPr="00797B02">
        <w:rPr>
          <w:rFonts w:ascii="Arial" w:hAnsi="Arial" w:cs="Arial"/>
        </w:rPr>
        <w:t>;</w:t>
      </w:r>
    </w:p>
    <w:p w14:paraId="0EF46E2E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оработка проекта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по результатам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>;</w:t>
      </w:r>
    </w:p>
    <w:p w14:paraId="52338D23" w14:textId="650DC325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ведение</w:t>
      </w:r>
      <w:r w:rsidR="001818F9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нормоконтроля проекта </w:t>
      </w:r>
      <w:r w:rsidR="00327BF8" w:rsidRPr="00797B02">
        <w:rPr>
          <w:rFonts w:ascii="Arial" w:hAnsi="Arial" w:cs="Arial"/>
        </w:rPr>
        <w:t>ВНД</w:t>
      </w:r>
      <w:r w:rsidR="002B6FE2">
        <w:rPr>
          <w:rFonts w:ascii="Arial" w:hAnsi="Arial" w:cs="Arial"/>
        </w:rPr>
        <w:t xml:space="preserve"> Концерна;</w:t>
      </w:r>
    </w:p>
    <w:p w14:paraId="1EBA5AEC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корректировка проекта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по результатам</w:t>
      </w:r>
      <w:r w:rsidR="001818F9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нормоконтроля;</w:t>
      </w:r>
    </w:p>
    <w:p w14:paraId="6E3ED617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готовка к утверждению, утверждение, введение в действие и регистрация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;</w:t>
      </w:r>
    </w:p>
    <w:p w14:paraId="7BA81FB2" w14:textId="77777777" w:rsidR="007127F8" w:rsidRPr="00797B02" w:rsidRDefault="0029717E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актуализация, отмена ВНД Концерна</w:t>
      </w:r>
      <w:r w:rsidR="007127F8" w:rsidRPr="00797B02">
        <w:rPr>
          <w:rFonts w:ascii="Arial" w:hAnsi="Arial" w:cs="Arial"/>
        </w:rPr>
        <w:t>.</w:t>
      </w:r>
    </w:p>
    <w:p w14:paraId="7BD4ECDE" w14:textId="77777777" w:rsidR="00B854E8" w:rsidRPr="00797B02" w:rsidRDefault="00B854E8" w:rsidP="00B854E8">
      <w:pPr>
        <w:numPr>
          <w:ilvl w:val="1"/>
          <w:numId w:val="2"/>
        </w:numPr>
        <w:shd w:val="clear" w:color="auto" w:fill="FFFFFF"/>
        <w:tabs>
          <w:tab w:val="left" w:pos="1276"/>
        </w:tabs>
        <w:ind w:right="11"/>
        <w:jc w:val="both"/>
        <w:rPr>
          <w:rFonts w:ascii="Arial" w:hAnsi="Arial" w:cs="Arial"/>
          <w:color w:val="000000"/>
          <w:spacing w:val="-3"/>
        </w:rPr>
      </w:pPr>
      <w:r w:rsidRPr="00797B02">
        <w:rPr>
          <w:rFonts w:ascii="Arial" w:hAnsi="Arial" w:cs="Arial"/>
          <w:color w:val="000000"/>
          <w:spacing w:val="-3"/>
        </w:rPr>
        <w:t xml:space="preserve">При разработке ВНД Концерна, содержащих сведения, составляющие государственную тайну, а также сведения ограниченного распространения, исполнитель должен руководствоваться ИН ИПВР 4.3–04, ИН ИПВР 6.5–02 и </w:t>
      </w:r>
      <w:r w:rsidR="00D97AD3" w:rsidRPr="00797B02">
        <w:rPr>
          <w:rFonts w:ascii="Arial" w:hAnsi="Arial" w:cs="Arial"/>
          <w:color w:val="000000"/>
          <w:spacing w:val="-3"/>
        </w:rPr>
        <w:t xml:space="preserve">положениями </w:t>
      </w:r>
      <w:r w:rsidR="009E3DA2">
        <w:rPr>
          <w:rFonts w:ascii="Arial" w:hAnsi="Arial" w:cs="Arial"/>
          <w:color w:val="000000"/>
          <w:spacing w:val="-3"/>
        </w:rPr>
        <w:t xml:space="preserve">закона </w:t>
      </w:r>
      <w:hyperlink w:anchor="Б123" w:history="1">
        <w:r w:rsidRPr="00797B02">
          <w:rPr>
            <w:rFonts w:ascii="Arial" w:hAnsi="Arial" w:cs="Arial"/>
            <w:color w:val="000000"/>
            <w:spacing w:val="-3"/>
          </w:rPr>
          <w:t>[1</w:t>
        </w:r>
        <w:r w:rsidR="009E3DA2" w:rsidRPr="009E3DA2">
          <w:rPr>
            <w:rFonts w:ascii="Arial" w:hAnsi="Arial" w:cs="Arial"/>
            <w:color w:val="000000"/>
            <w:spacing w:val="-3"/>
          </w:rPr>
          <w:t xml:space="preserve">] </w:t>
        </w:r>
        <w:r w:rsidR="009E3DA2">
          <w:rPr>
            <w:rFonts w:ascii="Arial" w:hAnsi="Arial" w:cs="Arial"/>
            <w:color w:val="000000"/>
            <w:spacing w:val="-3"/>
          </w:rPr>
          <w:t xml:space="preserve">и инструкциями </w:t>
        </w:r>
        <w:r w:rsidR="009E3DA2" w:rsidRPr="009E3DA2">
          <w:rPr>
            <w:rFonts w:ascii="Arial" w:hAnsi="Arial" w:cs="Arial"/>
            <w:color w:val="000000"/>
            <w:spacing w:val="-3"/>
          </w:rPr>
          <w:t>[</w:t>
        </w:r>
        <w:r w:rsidR="00D97AD3" w:rsidRPr="00797B02">
          <w:rPr>
            <w:rFonts w:ascii="Arial" w:hAnsi="Arial" w:cs="Arial"/>
            <w:color w:val="000000"/>
            <w:spacing w:val="-3"/>
          </w:rPr>
          <w:t>2</w:t>
        </w:r>
        <w:r w:rsidR="009E3DA2" w:rsidRPr="009E3DA2">
          <w:rPr>
            <w:rFonts w:ascii="Arial" w:hAnsi="Arial" w:cs="Arial"/>
            <w:color w:val="000000"/>
            <w:spacing w:val="-3"/>
          </w:rPr>
          <w:t>]</w:t>
        </w:r>
        <w:r w:rsidR="00D97AD3" w:rsidRPr="00797B02">
          <w:rPr>
            <w:rFonts w:ascii="Arial" w:hAnsi="Arial" w:cs="Arial"/>
            <w:color w:val="000000"/>
            <w:spacing w:val="-3"/>
          </w:rPr>
          <w:t>,</w:t>
        </w:r>
        <w:r w:rsidR="009E3DA2" w:rsidRPr="009E3DA2">
          <w:rPr>
            <w:rFonts w:ascii="Arial" w:hAnsi="Arial" w:cs="Arial"/>
            <w:color w:val="000000"/>
            <w:spacing w:val="-3"/>
          </w:rPr>
          <w:t xml:space="preserve"> [</w:t>
        </w:r>
        <w:r w:rsidR="00D97AD3" w:rsidRPr="00797B02">
          <w:rPr>
            <w:rFonts w:ascii="Arial" w:hAnsi="Arial" w:cs="Arial"/>
            <w:color w:val="000000"/>
            <w:spacing w:val="-3"/>
          </w:rPr>
          <w:t>3</w:t>
        </w:r>
        <w:r w:rsidRPr="00797B02">
          <w:rPr>
            <w:rFonts w:ascii="Arial" w:hAnsi="Arial" w:cs="Arial"/>
            <w:color w:val="000000"/>
            <w:spacing w:val="-3"/>
          </w:rPr>
          <w:t>]</w:t>
        </w:r>
      </w:hyperlink>
      <w:r w:rsidRPr="00797B02">
        <w:rPr>
          <w:rFonts w:ascii="Arial" w:hAnsi="Arial" w:cs="Arial"/>
          <w:color w:val="000000"/>
          <w:spacing w:val="-3"/>
        </w:rPr>
        <w:t>.</w:t>
      </w:r>
    </w:p>
    <w:p w14:paraId="328FEE92" w14:textId="77777777" w:rsidR="00FB3FE0" w:rsidRPr="00797B02" w:rsidRDefault="00EC3605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21" w:name="_Toc24116776"/>
      <w:r w:rsidRPr="00797B02">
        <w:rPr>
          <w:rFonts w:ascii="Arial" w:hAnsi="Arial" w:cs="Arial"/>
          <w:sz w:val="24"/>
          <w:szCs w:val="24"/>
        </w:rPr>
        <w:t>Участники организации</w:t>
      </w:r>
      <w:r w:rsidR="00F022AF" w:rsidRPr="00797B02">
        <w:rPr>
          <w:rFonts w:ascii="Arial" w:hAnsi="Arial" w:cs="Arial"/>
          <w:sz w:val="24"/>
          <w:szCs w:val="24"/>
        </w:rPr>
        <w:t>,</w:t>
      </w:r>
      <w:r w:rsidRPr="00797B02">
        <w:rPr>
          <w:rFonts w:ascii="Arial" w:hAnsi="Arial" w:cs="Arial"/>
          <w:sz w:val="24"/>
          <w:szCs w:val="24"/>
        </w:rPr>
        <w:t xml:space="preserve"> планирования </w:t>
      </w:r>
      <w:r w:rsidR="00B363C4">
        <w:rPr>
          <w:rFonts w:ascii="Arial" w:hAnsi="Arial" w:cs="Arial"/>
          <w:sz w:val="24"/>
          <w:szCs w:val="24"/>
        </w:rPr>
        <w:t xml:space="preserve">введения в действие </w:t>
      </w:r>
      <w:r w:rsidR="00CD1893">
        <w:rPr>
          <w:rFonts w:ascii="Arial" w:hAnsi="Arial" w:cs="Arial"/>
          <w:sz w:val="24"/>
          <w:szCs w:val="24"/>
        </w:rPr>
        <w:t>и управления</w:t>
      </w:r>
      <w:r w:rsidRPr="00797B02">
        <w:rPr>
          <w:rFonts w:ascii="Arial" w:hAnsi="Arial" w:cs="Arial"/>
          <w:sz w:val="24"/>
          <w:szCs w:val="24"/>
        </w:rPr>
        <w:t xml:space="preserve"> </w:t>
      </w:r>
      <w:r w:rsidR="00F022AF" w:rsidRPr="00797B02">
        <w:rPr>
          <w:rFonts w:ascii="Arial" w:hAnsi="Arial" w:cs="Arial"/>
          <w:sz w:val="24"/>
          <w:szCs w:val="24"/>
        </w:rPr>
        <w:t>внутренни</w:t>
      </w:r>
      <w:r w:rsidR="00CD1893">
        <w:rPr>
          <w:rFonts w:ascii="Arial" w:hAnsi="Arial" w:cs="Arial"/>
          <w:sz w:val="24"/>
          <w:szCs w:val="24"/>
        </w:rPr>
        <w:t>ми</w:t>
      </w:r>
      <w:r w:rsidR="00F022AF" w:rsidRPr="00797B02">
        <w:rPr>
          <w:rFonts w:ascii="Arial" w:hAnsi="Arial" w:cs="Arial"/>
          <w:sz w:val="24"/>
          <w:szCs w:val="24"/>
        </w:rPr>
        <w:t xml:space="preserve"> нормативны</w:t>
      </w:r>
      <w:r w:rsidR="00CD1893">
        <w:rPr>
          <w:rFonts w:ascii="Arial" w:hAnsi="Arial" w:cs="Arial"/>
          <w:sz w:val="24"/>
          <w:szCs w:val="24"/>
        </w:rPr>
        <w:t>ми</w:t>
      </w:r>
      <w:r w:rsidR="00F022AF" w:rsidRPr="00797B02">
        <w:rPr>
          <w:rFonts w:ascii="Arial" w:hAnsi="Arial" w:cs="Arial"/>
          <w:sz w:val="24"/>
          <w:szCs w:val="24"/>
        </w:rPr>
        <w:t xml:space="preserve"> документ</w:t>
      </w:r>
      <w:r w:rsidR="00CD1893">
        <w:rPr>
          <w:rFonts w:ascii="Arial" w:hAnsi="Arial" w:cs="Arial"/>
          <w:sz w:val="24"/>
          <w:szCs w:val="24"/>
        </w:rPr>
        <w:t>ами</w:t>
      </w:r>
      <w:r w:rsidR="00F022AF" w:rsidRPr="00797B02">
        <w:rPr>
          <w:rFonts w:ascii="Arial" w:hAnsi="Arial" w:cs="Arial"/>
          <w:sz w:val="24"/>
          <w:szCs w:val="24"/>
        </w:rPr>
        <w:t xml:space="preserve"> </w:t>
      </w:r>
      <w:r w:rsidRPr="00797B02">
        <w:rPr>
          <w:rFonts w:ascii="Arial" w:hAnsi="Arial" w:cs="Arial"/>
          <w:sz w:val="24"/>
          <w:szCs w:val="24"/>
        </w:rPr>
        <w:t>Концерна и их функции</w:t>
      </w:r>
      <w:bookmarkEnd w:id="21"/>
    </w:p>
    <w:p w14:paraId="56C01C7F" w14:textId="77777777" w:rsidR="00EC3605" w:rsidRPr="00797B02" w:rsidRDefault="00EC360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частниками организации</w:t>
      </w:r>
      <w:r w:rsidR="00F022AF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планирования</w:t>
      </w:r>
      <w:r w:rsidR="00B363C4">
        <w:rPr>
          <w:rFonts w:ascii="Arial" w:hAnsi="Arial" w:cs="Arial"/>
        </w:rPr>
        <w:t xml:space="preserve"> введения в действие</w:t>
      </w:r>
      <w:r w:rsidRPr="00797B02">
        <w:rPr>
          <w:rFonts w:ascii="Arial" w:hAnsi="Arial" w:cs="Arial"/>
        </w:rPr>
        <w:t xml:space="preserve"> и </w:t>
      </w:r>
      <w:r w:rsidR="00CD1893">
        <w:rPr>
          <w:rFonts w:ascii="Arial" w:hAnsi="Arial" w:cs="Arial"/>
        </w:rPr>
        <w:t>управления</w:t>
      </w:r>
      <w:r w:rsidR="00CD1893" w:rsidRPr="00797B02">
        <w:rPr>
          <w:rFonts w:ascii="Arial" w:hAnsi="Arial" w:cs="Arial"/>
        </w:rPr>
        <w:t xml:space="preserve"> </w:t>
      </w:r>
      <w:r w:rsidR="003F790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являются:</w:t>
      </w:r>
    </w:p>
    <w:p w14:paraId="23121C97" w14:textId="0DF88592" w:rsidR="00B92DFE" w:rsidRDefault="00C86F69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ГД</w:t>
      </w:r>
      <w:r w:rsidR="00B92DFE" w:rsidRPr="00797B02">
        <w:rPr>
          <w:rFonts w:ascii="Arial" w:hAnsi="Arial" w:cs="Arial"/>
        </w:rPr>
        <w:t>;</w:t>
      </w:r>
    </w:p>
    <w:p w14:paraId="08DF8847" w14:textId="1C32077D" w:rsidR="00BC2CDB" w:rsidRDefault="00BC2CDB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Совет директоров;</w:t>
      </w:r>
    </w:p>
    <w:p w14:paraId="027BC0D9" w14:textId="1089D84B" w:rsidR="00BC2CDB" w:rsidRPr="00797B02" w:rsidRDefault="00BC2CDB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Правление;</w:t>
      </w:r>
    </w:p>
    <w:p w14:paraId="60A1E905" w14:textId="3F1A99E0" w:rsidR="00B92DFE" w:rsidRPr="00797B02" w:rsidRDefault="002E4B5F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ДПОД;</w:t>
      </w:r>
    </w:p>
    <w:p w14:paraId="3E755AC2" w14:textId="77777777" w:rsidR="00B92DFE" w:rsidRPr="00797B02" w:rsidRDefault="00B92DFE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СР;</w:t>
      </w:r>
    </w:p>
    <w:p w14:paraId="37278B36" w14:textId="77777777" w:rsidR="00B92DFE" w:rsidRPr="00797B02" w:rsidRDefault="00B92DFE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;</w:t>
      </w:r>
    </w:p>
    <w:p w14:paraId="03145C14" w14:textId="0F129A8C" w:rsidR="00B92DFE" w:rsidRPr="00797B02" w:rsidRDefault="00C86F69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ЗГД ПВ</w:t>
      </w:r>
      <w:r w:rsidR="00B92DFE" w:rsidRPr="00797B02">
        <w:rPr>
          <w:rFonts w:ascii="Arial" w:hAnsi="Arial" w:cs="Arial"/>
        </w:rPr>
        <w:t>;</w:t>
      </w:r>
    </w:p>
    <w:p w14:paraId="3F1D2D5A" w14:textId="6EEF63F8" w:rsidR="00B92DFE" w:rsidRPr="00797B02" w:rsidRDefault="00C86F69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ЗГД СР</w:t>
      </w:r>
      <w:r w:rsidR="00B92DFE" w:rsidRPr="00797B02">
        <w:rPr>
          <w:rFonts w:ascii="Arial" w:hAnsi="Arial" w:cs="Arial"/>
        </w:rPr>
        <w:t>;</w:t>
      </w:r>
    </w:p>
    <w:p w14:paraId="5D61B77A" w14:textId="77777777" w:rsidR="00B92DFE" w:rsidRPr="00797B02" w:rsidRDefault="00B92DFE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заинтересованные согласующие лица;</w:t>
      </w:r>
    </w:p>
    <w:p w14:paraId="08C8B5BD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нициатор;</w:t>
      </w:r>
    </w:p>
    <w:p w14:paraId="16F0D526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исполнитель;</w:t>
      </w:r>
    </w:p>
    <w:p w14:paraId="302DE334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координатор;</w:t>
      </w:r>
    </w:p>
    <w:p w14:paraId="6B7217E8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тветственный за группу (подгруппу) ВНД Концерна;</w:t>
      </w:r>
    </w:p>
    <w:p w14:paraId="130C0D34" w14:textId="77777777" w:rsidR="004668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руктурные подразделения и должностные лица Концерна</w:t>
      </w:r>
      <w:r w:rsidR="00466805" w:rsidRPr="00797B02">
        <w:rPr>
          <w:rFonts w:ascii="Arial" w:hAnsi="Arial" w:cs="Arial"/>
        </w:rPr>
        <w:t>;</w:t>
      </w:r>
    </w:p>
    <w:p w14:paraId="50634959" w14:textId="77777777" w:rsidR="00EC3605" w:rsidRPr="00797B02" w:rsidRDefault="004668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534 ВП МО РФ (при необходимости).</w:t>
      </w:r>
    </w:p>
    <w:p w14:paraId="0C01C3C9" w14:textId="761798A4" w:rsidR="00B92DFE" w:rsidRPr="000347AE" w:rsidRDefault="00B92DFE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Функци</w:t>
      </w:r>
      <w:r w:rsidR="00300C13" w:rsidRPr="000347AE">
        <w:rPr>
          <w:rFonts w:ascii="Arial" w:hAnsi="Arial" w:cs="Arial"/>
        </w:rPr>
        <w:t>ями</w:t>
      </w:r>
      <w:r w:rsidRPr="000347AE">
        <w:rPr>
          <w:rFonts w:ascii="Arial" w:hAnsi="Arial" w:cs="Arial"/>
        </w:rPr>
        <w:t xml:space="preserve"> </w:t>
      </w:r>
      <w:r w:rsidR="00C86F69" w:rsidRPr="000347AE">
        <w:rPr>
          <w:rFonts w:ascii="Arial" w:hAnsi="Arial" w:cs="Arial"/>
        </w:rPr>
        <w:t>ГД</w:t>
      </w:r>
      <w:r w:rsidRPr="000347AE">
        <w:rPr>
          <w:rFonts w:ascii="Arial" w:hAnsi="Arial" w:cs="Arial"/>
        </w:rPr>
        <w:t xml:space="preserve"> явля</w:t>
      </w:r>
      <w:r w:rsidR="00300C13" w:rsidRPr="000347AE">
        <w:rPr>
          <w:rFonts w:ascii="Arial" w:hAnsi="Arial" w:cs="Arial"/>
        </w:rPr>
        <w:t>ю</w:t>
      </w:r>
      <w:r w:rsidRPr="000347AE">
        <w:rPr>
          <w:rFonts w:ascii="Arial" w:hAnsi="Arial" w:cs="Arial"/>
        </w:rPr>
        <w:t>тся:</w:t>
      </w:r>
    </w:p>
    <w:p w14:paraId="3AC0B170" w14:textId="704F35C0" w:rsidR="00B92DFE" w:rsidRPr="000347AE" w:rsidRDefault="00B92DFE" w:rsidP="00E35EC8">
      <w:pPr>
        <w:numPr>
          <w:ilvl w:val="1"/>
          <w:numId w:val="4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утверждение План</w:t>
      </w:r>
      <w:r w:rsidR="00334E32" w:rsidRPr="000347AE">
        <w:rPr>
          <w:rFonts w:ascii="Arial" w:hAnsi="Arial" w:cs="Arial"/>
        </w:rPr>
        <w:t>а</w:t>
      </w:r>
      <w:r w:rsidRPr="000347AE">
        <w:rPr>
          <w:rFonts w:ascii="Arial" w:hAnsi="Arial" w:cs="Arial"/>
        </w:rPr>
        <w:t xml:space="preserve"> и изменений (дополнений) к </w:t>
      </w:r>
      <w:r w:rsidR="00334E32" w:rsidRPr="000347AE">
        <w:rPr>
          <w:rFonts w:ascii="Arial" w:hAnsi="Arial" w:cs="Arial"/>
        </w:rPr>
        <w:t>не</w:t>
      </w:r>
      <w:r w:rsidR="000D3CE6" w:rsidRPr="000347AE">
        <w:rPr>
          <w:rFonts w:ascii="Arial" w:hAnsi="Arial" w:cs="Arial"/>
        </w:rPr>
        <w:t>м</w:t>
      </w:r>
      <w:r w:rsidR="00334E32" w:rsidRPr="000347AE">
        <w:rPr>
          <w:rFonts w:ascii="Arial" w:hAnsi="Arial" w:cs="Arial"/>
        </w:rPr>
        <w:t>у</w:t>
      </w:r>
      <w:r w:rsidRPr="000347AE">
        <w:rPr>
          <w:rFonts w:ascii="Arial" w:hAnsi="Arial" w:cs="Arial"/>
        </w:rPr>
        <w:t>;</w:t>
      </w:r>
    </w:p>
    <w:p w14:paraId="0D63F11A" w14:textId="2A635E4E" w:rsidR="00B92DFE" w:rsidRPr="000347AE" w:rsidRDefault="00B92DFE" w:rsidP="00E35EC8">
      <w:pPr>
        <w:numPr>
          <w:ilvl w:val="1"/>
          <w:numId w:val="4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утверждение ВНД Концерна;</w:t>
      </w:r>
    </w:p>
    <w:p w14:paraId="4E253D00" w14:textId="77777777" w:rsidR="00B92DFE" w:rsidRPr="000347AE" w:rsidRDefault="00B92DFE" w:rsidP="00E35EC8">
      <w:pPr>
        <w:numPr>
          <w:ilvl w:val="1"/>
          <w:numId w:val="4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отмена ВНД Концерна.</w:t>
      </w:r>
    </w:p>
    <w:p w14:paraId="05A1F894" w14:textId="157FFB52" w:rsidR="008B483F" w:rsidRPr="00C610FD" w:rsidRDefault="008B483F" w:rsidP="00C610FD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Функциями Совета директоров являются</w:t>
      </w:r>
      <w:r w:rsidR="00C610FD" w:rsidRPr="00C610FD">
        <w:rPr>
          <w:rFonts w:ascii="Arial" w:hAnsi="Arial" w:cs="Arial"/>
        </w:rPr>
        <w:t xml:space="preserve"> </w:t>
      </w:r>
      <w:r w:rsidR="00C610FD">
        <w:rPr>
          <w:rFonts w:ascii="Arial" w:hAnsi="Arial" w:cs="Arial"/>
        </w:rPr>
        <w:t>у</w:t>
      </w:r>
      <w:r w:rsidRPr="00C610FD">
        <w:rPr>
          <w:rFonts w:ascii="Arial" w:hAnsi="Arial" w:cs="Arial"/>
        </w:rPr>
        <w:t>тверждение ВНД Концерна,</w:t>
      </w:r>
      <w:r w:rsidR="00783D16" w:rsidRPr="00C610FD">
        <w:rPr>
          <w:rFonts w:ascii="Arial" w:hAnsi="Arial" w:cs="Arial"/>
        </w:rPr>
        <w:t xml:space="preserve"> изменение ВНД Концерна (при необходимости).</w:t>
      </w:r>
    </w:p>
    <w:p w14:paraId="31C9F57F" w14:textId="731421C2" w:rsidR="008B483F" w:rsidRPr="00C610FD" w:rsidRDefault="008B483F" w:rsidP="00C610FD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Функциями Правления являются</w:t>
      </w:r>
      <w:r w:rsidR="00C610FD">
        <w:rPr>
          <w:rFonts w:ascii="Arial" w:hAnsi="Arial" w:cs="Arial"/>
        </w:rPr>
        <w:t xml:space="preserve"> у</w:t>
      </w:r>
      <w:r w:rsidR="00783D16" w:rsidRPr="00C610FD">
        <w:rPr>
          <w:rFonts w:ascii="Arial" w:hAnsi="Arial" w:cs="Arial"/>
        </w:rPr>
        <w:t>тверждение ВНД Концерна, изменение ВНД Концерна (при необходимости).</w:t>
      </w:r>
    </w:p>
    <w:p w14:paraId="2BDBD7AA" w14:textId="77777777" w:rsidR="00B92DFE" w:rsidRPr="00797B02" w:rsidRDefault="00B92DFE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ДПОД явля</w:t>
      </w:r>
      <w:r w:rsidR="00300C13" w:rsidRPr="00797B02">
        <w:rPr>
          <w:rFonts w:ascii="Arial" w:hAnsi="Arial" w:cs="Arial"/>
        </w:rPr>
        <w:t>ю</w:t>
      </w:r>
      <w:r w:rsidRPr="00797B02">
        <w:rPr>
          <w:rFonts w:ascii="Arial" w:hAnsi="Arial" w:cs="Arial"/>
        </w:rPr>
        <w:t>тся:</w:t>
      </w:r>
    </w:p>
    <w:p w14:paraId="2BED5606" w14:textId="2128E12F" w:rsidR="00B92DFE" w:rsidRPr="00797B02" w:rsidRDefault="00B92DFE" w:rsidP="00E35EC8">
      <w:pPr>
        <w:numPr>
          <w:ilvl w:val="1"/>
          <w:numId w:val="4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</w:t>
      </w:r>
      <w:r w:rsidR="00556778">
        <w:rPr>
          <w:rFonts w:ascii="Arial" w:hAnsi="Arial" w:cs="Arial"/>
        </w:rPr>
        <w:t xml:space="preserve">и согласования </w:t>
      </w:r>
      <w:r w:rsidRPr="00797B02">
        <w:rPr>
          <w:rFonts w:ascii="Arial" w:hAnsi="Arial" w:cs="Arial"/>
        </w:rPr>
        <w:t>проект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C2158B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 xml:space="preserve"> на соответствие требованиям законодательства </w:t>
      </w:r>
      <w:r w:rsidR="00AA77C4" w:rsidRPr="00797B02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>;</w:t>
      </w:r>
    </w:p>
    <w:p w14:paraId="4B09DFAC" w14:textId="77777777" w:rsidR="00B92DFE" w:rsidRPr="00797B02" w:rsidRDefault="00B92DFE" w:rsidP="00E35EC8">
      <w:pPr>
        <w:numPr>
          <w:ilvl w:val="1"/>
          <w:numId w:val="4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проекта </w:t>
      </w:r>
      <w:r w:rsidR="00AA77C4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на соответствие требованиям законодательства </w:t>
      </w:r>
      <w:r w:rsidR="00AA77C4" w:rsidRPr="00797B02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, оценка возможных для Концерна правовых рисков и подготовка </w:t>
      </w:r>
      <w:r w:rsidR="00D60E82">
        <w:rPr>
          <w:rFonts w:ascii="Arial" w:hAnsi="Arial" w:cs="Arial"/>
        </w:rPr>
        <w:t>замечаний и предложений</w:t>
      </w:r>
      <w:r w:rsidR="0016215B" w:rsidRPr="00797B02">
        <w:rPr>
          <w:rFonts w:ascii="Arial" w:hAnsi="Arial" w:cs="Arial"/>
        </w:rPr>
        <w:t xml:space="preserve"> по проекту ВНД Концерна</w:t>
      </w:r>
      <w:r w:rsidRPr="00797B02">
        <w:rPr>
          <w:rFonts w:ascii="Arial" w:hAnsi="Arial" w:cs="Arial"/>
        </w:rPr>
        <w:t>.</w:t>
      </w:r>
    </w:p>
    <w:p w14:paraId="54D6ABDD" w14:textId="77777777" w:rsidR="00AA77C4" w:rsidRPr="00797B02" w:rsidRDefault="00AA77C4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ДСР являются:</w:t>
      </w:r>
    </w:p>
    <w:p w14:paraId="4A8C2A15" w14:textId="7AFEA51C" w:rsidR="00AA77C4" w:rsidRPr="00797B02" w:rsidRDefault="00AA77C4" w:rsidP="00E35EC8">
      <w:pPr>
        <w:numPr>
          <w:ilvl w:val="1"/>
          <w:numId w:val="4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="00556778">
        <w:rPr>
          <w:rFonts w:ascii="Arial" w:hAnsi="Arial" w:cs="Arial"/>
        </w:rPr>
        <w:t xml:space="preserve"> и согласования</w:t>
      </w:r>
      <w:r w:rsidRPr="00797B02">
        <w:rPr>
          <w:rFonts w:ascii="Arial" w:hAnsi="Arial" w:cs="Arial"/>
        </w:rPr>
        <w:t xml:space="preserve"> проект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C2158B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 xml:space="preserve"> на соответствие стратегическим программным документам ИС Концерна; </w:t>
      </w:r>
    </w:p>
    <w:p w14:paraId="7E373793" w14:textId="4D211724" w:rsidR="00AA77C4" w:rsidRPr="00797B02" w:rsidRDefault="00AA77C4" w:rsidP="00E35EC8">
      <w:pPr>
        <w:numPr>
          <w:ilvl w:val="1"/>
          <w:numId w:val="4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</w:t>
      </w:r>
      <w:r w:rsidR="0016215B" w:rsidRPr="00797B02">
        <w:rPr>
          <w:rFonts w:ascii="Arial" w:hAnsi="Arial" w:cs="Arial"/>
        </w:rPr>
        <w:t xml:space="preserve">по </w:t>
      </w:r>
      <w:r w:rsidRPr="00797B02">
        <w:rPr>
          <w:rFonts w:ascii="Arial" w:hAnsi="Arial" w:cs="Arial"/>
        </w:rPr>
        <w:t>проект</w:t>
      </w:r>
      <w:r w:rsidR="0016215B" w:rsidRPr="00797B02">
        <w:rPr>
          <w:rFonts w:ascii="Arial" w:hAnsi="Arial" w:cs="Arial"/>
        </w:rPr>
        <w:t>у</w:t>
      </w:r>
      <w:r w:rsidRPr="00797B02">
        <w:rPr>
          <w:rFonts w:ascii="Arial" w:hAnsi="Arial" w:cs="Arial"/>
        </w:rPr>
        <w:t xml:space="preserve"> ВНД Концерна</w:t>
      </w:r>
      <w:r w:rsidR="00CD1893" w:rsidRPr="00CD1893">
        <w:rPr>
          <w:rFonts w:ascii="Arial" w:hAnsi="Arial" w:cs="Arial"/>
        </w:rPr>
        <w:t xml:space="preserve"> на</w:t>
      </w:r>
      <w:r w:rsidR="00CD1893" w:rsidRPr="00797B02">
        <w:rPr>
          <w:rFonts w:ascii="Arial" w:hAnsi="Arial" w:cs="Arial"/>
        </w:rPr>
        <w:t xml:space="preserve"> соответствие действующим ВНД Концерна,</w:t>
      </w:r>
      <w:r w:rsidR="00CD1893" w:rsidRPr="00CD1893">
        <w:rPr>
          <w:rFonts w:ascii="Arial" w:hAnsi="Arial" w:cs="Arial"/>
        </w:rPr>
        <w:t xml:space="preserve"> </w:t>
      </w:r>
      <w:r w:rsidR="00AA067F">
        <w:rPr>
          <w:rFonts w:ascii="Arial" w:hAnsi="Arial" w:cs="Arial"/>
        </w:rPr>
        <w:t>стандартам ИС</w:t>
      </w:r>
      <w:r w:rsidR="00373CE2">
        <w:rPr>
          <w:rFonts w:ascii="Arial" w:hAnsi="Arial" w:cs="Arial"/>
        </w:rPr>
        <w:t xml:space="preserve"> Концерна</w:t>
      </w:r>
      <w:r w:rsidR="00AA067F">
        <w:rPr>
          <w:rFonts w:ascii="Arial" w:hAnsi="Arial" w:cs="Arial"/>
        </w:rPr>
        <w:t xml:space="preserve">, стратегии развития, </w:t>
      </w:r>
      <w:r w:rsidR="00CD1893" w:rsidRPr="00CD1893">
        <w:rPr>
          <w:rFonts w:ascii="Arial" w:hAnsi="Arial" w:cs="Arial"/>
          <w:color w:val="000000"/>
        </w:rPr>
        <w:t xml:space="preserve">проверка </w:t>
      </w:r>
      <w:r w:rsidR="00193D9C">
        <w:rPr>
          <w:rFonts w:ascii="Arial" w:hAnsi="Arial" w:cs="Arial"/>
          <w:color w:val="000000"/>
        </w:rPr>
        <w:t>их</w:t>
      </w:r>
      <w:r w:rsidR="00CD1893" w:rsidRPr="00CD1893">
        <w:rPr>
          <w:rFonts w:ascii="Arial" w:hAnsi="Arial" w:cs="Arial"/>
          <w:color w:val="000000"/>
        </w:rPr>
        <w:t xml:space="preserve"> с целью исключения дублирования и противоречий между ВНД Концерна</w:t>
      </w:r>
      <w:r w:rsidR="00101C96">
        <w:rPr>
          <w:rFonts w:ascii="Arial" w:hAnsi="Arial" w:cs="Arial"/>
          <w:color w:val="000000"/>
        </w:rPr>
        <w:t>,</w:t>
      </w:r>
      <w:r w:rsidR="00101C96" w:rsidRPr="00101C96">
        <w:rPr>
          <w:rFonts w:ascii="Arial" w:hAnsi="Arial" w:cs="Arial"/>
        </w:rPr>
        <w:t xml:space="preserve"> </w:t>
      </w:r>
      <w:r w:rsidR="00101C96" w:rsidRPr="00797B02">
        <w:rPr>
          <w:rFonts w:ascii="Arial" w:hAnsi="Arial" w:cs="Arial"/>
        </w:rPr>
        <w:t xml:space="preserve">подготовка </w:t>
      </w:r>
      <w:r w:rsidR="00101C96">
        <w:rPr>
          <w:rFonts w:ascii="Arial" w:hAnsi="Arial" w:cs="Arial"/>
        </w:rPr>
        <w:t>замечаний</w:t>
      </w:r>
      <w:r w:rsidR="00101C96" w:rsidRPr="00101C96">
        <w:rPr>
          <w:rFonts w:ascii="Arial" w:hAnsi="Arial" w:cs="Arial"/>
        </w:rPr>
        <w:t xml:space="preserve"> </w:t>
      </w:r>
      <w:r w:rsidR="00101C96">
        <w:rPr>
          <w:rFonts w:ascii="Arial" w:hAnsi="Arial" w:cs="Arial"/>
        </w:rPr>
        <w:t>и предложений по проекту ВНД Концерна</w:t>
      </w:r>
      <w:r w:rsidRPr="00797B02">
        <w:rPr>
          <w:rFonts w:ascii="Arial" w:hAnsi="Arial" w:cs="Arial"/>
        </w:rPr>
        <w:t>.</w:t>
      </w:r>
    </w:p>
    <w:p w14:paraId="275BFB57" w14:textId="77777777" w:rsidR="00AA77C4" w:rsidRPr="00797B02" w:rsidRDefault="00AA77C4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ДУК явля</w:t>
      </w:r>
      <w:r w:rsidR="00300C13" w:rsidRPr="00797B02">
        <w:rPr>
          <w:rFonts w:ascii="Arial" w:hAnsi="Arial" w:cs="Arial"/>
        </w:rPr>
        <w:t>ю</w:t>
      </w:r>
      <w:r w:rsidRPr="00797B02">
        <w:rPr>
          <w:rFonts w:ascii="Arial" w:hAnsi="Arial" w:cs="Arial"/>
        </w:rPr>
        <w:t>тся:</w:t>
      </w:r>
    </w:p>
    <w:p w14:paraId="0EC5F2AE" w14:textId="03B7DE59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ормирование План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>;</w:t>
      </w:r>
    </w:p>
    <w:p w14:paraId="5AFBA7EB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егистрация обозначения и наименования проекта ВНД Концерна;</w:t>
      </w:r>
    </w:p>
    <w:p w14:paraId="0365D0BF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ведение нормоконтроля проекта ВНД Концерна на соответствие правилам, установленным в СТО ИПВР 00–0</w:t>
      </w:r>
      <w:r w:rsidR="00450B25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2;</w:t>
      </w:r>
    </w:p>
    <w:p w14:paraId="7405D1DA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чёт, хранение подлинника ВНД Концерна в автоматизированной системе Концерна;</w:t>
      </w:r>
    </w:p>
    <w:p w14:paraId="1E508751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копирование и рассылка копий информационных единиц (файлов) ДЭ ВНД Концерна</w:t>
      </w:r>
      <w:r w:rsidR="00565FAF" w:rsidRPr="00797B02">
        <w:rPr>
          <w:rFonts w:ascii="Arial" w:hAnsi="Arial" w:cs="Arial"/>
        </w:rPr>
        <w:t xml:space="preserve"> (при необходимости)</w:t>
      </w:r>
      <w:r w:rsidRPr="00797B02">
        <w:rPr>
          <w:rFonts w:ascii="Arial" w:hAnsi="Arial" w:cs="Arial"/>
        </w:rPr>
        <w:t>.</w:t>
      </w:r>
    </w:p>
    <w:p w14:paraId="1263F04A" w14:textId="0C74AB98" w:rsidR="00AA77C4" w:rsidRPr="00797B02" w:rsidRDefault="00AA77C4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Функцией заинтересованных согласующих лиц, </w:t>
      </w:r>
      <w:r w:rsidR="00C86F69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 xml:space="preserve">, </w:t>
      </w:r>
      <w:r w:rsidR="00C86F69">
        <w:rPr>
          <w:rFonts w:ascii="Arial" w:hAnsi="Arial" w:cs="Arial"/>
        </w:rPr>
        <w:t>ЗГД СР</w:t>
      </w:r>
      <w:r w:rsidRPr="00797B02">
        <w:rPr>
          <w:rFonts w:ascii="Arial" w:hAnsi="Arial" w:cs="Arial"/>
        </w:rPr>
        <w:t xml:space="preserve"> является согласование проекта ВНД Концерна.</w:t>
      </w:r>
    </w:p>
    <w:p w14:paraId="1F0613C3" w14:textId="24067531" w:rsidR="00430635" w:rsidRPr="004543C1" w:rsidRDefault="0043063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543C1">
        <w:rPr>
          <w:rFonts w:ascii="Arial" w:hAnsi="Arial" w:cs="Arial"/>
        </w:rPr>
        <w:t xml:space="preserve">Функцией инициатора является управление процессом планирования разработки и </w:t>
      </w:r>
      <w:r w:rsidR="00CD1893" w:rsidRPr="004543C1">
        <w:rPr>
          <w:rFonts w:ascii="Arial" w:hAnsi="Arial" w:cs="Arial"/>
        </w:rPr>
        <w:t>управления ВНД Концерна</w:t>
      </w:r>
      <w:r w:rsidR="00F022AF" w:rsidRPr="004543C1">
        <w:rPr>
          <w:rFonts w:ascii="Arial" w:hAnsi="Arial" w:cs="Arial"/>
        </w:rPr>
        <w:t>,</w:t>
      </w:r>
      <w:r w:rsidRPr="004543C1">
        <w:rPr>
          <w:rFonts w:ascii="Arial" w:hAnsi="Arial" w:cs="Arial"/>
        </w:rPr>
        <w:t xml:space="preserve"> контроля выполнения требований ВНД Концерна</w:t>
      </w:r>
      <w:r w:rsidR="00E958A4" w:rsidRPr="004543C1">
        <w:rPr>
          <w:rFonts w:ascii="Arial" w:hAnsi="Arial" w:cs="Arial"/>
        </w:rPr>
        <w:t>, утверждение извещений об изменении ВНД Концерна.</w:t>
      </w:r>
    </w:p>
    <w:p w14:paraId="4730E141" w14:textId="77777777" w:rsidR="00430635" w:rsidRPr="00797B02" w:rsidRDefault="0043063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исполнителя являются:</w:t>
      </w:r>
    </w:p>
    <w:p w14:paraId="393E440B" w14:textId="237B799F" w:rsidR="00430635" w:rsidRPr="00797B02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формирование </w:t>
      </w:r>
      <w:r w:rsidR="00556778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>;</w:t>
      </w:r>
    </w:p>
    <w:p w14:paraId="24C53423" w14:textId="77777777" w:rsidR="00430635" w:rsidRPr="00797B02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азработка проекта В</w:t>
      </w:r>
      <w:r w:rsidR="00A423B6" w:rsidRPr="00797B02">
        <w:rPr>
          <w:rFonts w:ascii="Arial" w:hAnsi="Arial" w:cs="Arial"/>
        </w:rPr>
        <w:t>Н</w:t>
      </w:r>
      <w:r w:rsidRPr="00797B02">
        <w:rPr>
          <w:rFonts w:ascii="Arial" w:hAnsi="Arial" w:cs="Arial"/>
        </w:rPr>
        <w:t>Д Концерна в соотв</w:t>
      </w:r>
      <w:r w:rsidR="00FC7A4D" w:rsidRPr="00797B02">
        <w:rPr>
          <w:rFonts w:ascii="Arial" w:hAnsi="Arial" w:cs="Arial"/>
        </w:rPr>
        <w:t>етствии с требованиями СТО ИПВР </w:t>
      </w:r>
      <w:r w:rsidRPr="00797B02">
        <w:rPr>
          <w:rFonts w:ascii="Arial" w:hAnsi="Arial" w:cs="Arial"/>
        </w:rPr>
        <w:t>00–0</w:t>
      </w:r>
      <w:r w:rsidR="00450B25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1, СТО ИПВР 00–0</w:t>
      </w:r>
      <w:r w:rsidR="00450B25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2</w:t>
      </w:r>
      <w:r w:rsidR="00FC7A4D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и настоящего стандарта;</w:t>
      </w:r>
    </w:p>
    <w:p w14:paraId="3C6DE9E6" w14:textId="77777777" w:rsidR="00430635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еспечение проведения нормоконтроля, согласования, утверждения проекта ВНД Концерна;</w:t>
      </w:r>
    </w:p>
    <w:p w14:paraId="7C2AF4BD" w14:textId="77777777" w:rsidR="007474DB" w:rsidRPr="00797B02" w:rsidRDefault="007474DB" w:rsidP="007474DB">
      <w:pPr>
        <w:shd w:val="clear" w:color="auto" w:fill="FFFFFF"/>
        <w:tabs>
          <w:tab w:val="left" w:pos="1134"/>
        </w:tabs>
        <w:ind w:left="567" w:right="22"/>
        <w:jc w:val="both"/>
        <w:rPr>
          <w:rFonts w:ascii="Arial" w:hAnsi="Arial" w:cs="Arial"/>
        </w:rPr>
      </w:pPr>
    </w:p>
    <w:p w14:paraId="5FB2E575" w14:textId="77777777" w:rsidR="00430635" w:rsidRPr="00797B02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управление ВНД Концерна в соответствии с требованиями настоящего стандарта, в том числе:</w:t>
      </w:r>
    </w:p>
    <w:p w14:paraId="6D19AF97" w14:textId="77777777" w:rsidR="00430635" w:rsidRPr="00797B02" w:rsidRDefault="00430635" w:rsidP="00E35EC8">
      <w:pPr>
        <w:pStyle w:val="aff3"/>
        <w:numPr>
          <w:ilvl w:val="2"/>
          <w:numId w:val="9"/>
        </w:numPr>
        <w:shd w:val="clear" w:color="auto" w:fill="FFFFFF"/>
        <w:tabs>
          <w:tab w:val="left" w:pos="1134"/>
        </w:tabs>
        <w:ind w:left="0"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еспечение проверки состояния (содержания) ВНД Концерна;</w:t>
      </w:r>
    </w:p>
    <w:p w14:paraId="0D7217E3" w14:textId="77777777" w:rsidR="00430635" w:rsidRPr="00797B02" w:rsidRDefault="00430635" w:rsidP="00E35EC8">
      <w:pPr>
        <w:pStyle w:val="aff3"/>
        <w:numPr>
          <w:ilvl w:val="2"/>
          <w:numId w:val="9"/>
        </w:numPr>
        <w:shd w:val="clear" w:color="auto" w:fill="FFFFFF"/>
        <w:tabs>
          <w:tab w:val="left" w:pos="1134"/>
        </w:tabs>
        <w:ind w:left="0"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еспечение актуализации или отмены ВНД Концерна</w:t>
      </w:r>
      <w:r w:rsidR="00C610FD">
        <w:rPr>
          <w:rFonts w:ascii="Arial" w:hAnsi="Arial" w:cs="Arial"/>
        </w:rPr>
        <w:t>.</w:t>
      </w:r>
    </w:p>
    <w:p w14:paraId="6D0B25D2" w14:textId="608DB764" w:rsidR="00430635" w:rsidRPr="00797B02" w:rsidRDefault="00430635" w:rsidP="00430635">
      <w:pPr>
        <w:shd w:val="clear" w:color="auto" w:fill="FFFFFF"/>
        <w:tabs>
          <w:tab w:val="left" w:pos="1134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Если при разработке проекта ВНД </w:t>
      </w:r>
      <w:r w:rsidR="00605C52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участвует сторонняя организация, то исполнитель:</w:t>
      </w:r>
    </w:p>
    <w:p w14:paraId="5FB6D8A2" w14:textId="77777777" w:rsidR="00430635" w:rsidRPr="00797B02" w:rsidRDefault="00430635" w:rsidP="00E35EC8">
      <w:pPr>
        <w:numPr>
          <w:ilvl w:val="1"/>
          <w:numId w:val="4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дготавливает техническое задание на разработку проекта ВНД Концерна (при необходимости),</w:t>
      </w:r>
    </w:p>
    <w:p w14:paraId="04A195B3" w14:textId="365B21D0" w:rsidR="00430635" w:rsidRPr="00797B02" w:rsidRDefault="00430635" w:rsidP="00E35EC8">
      <w:pPr>
        <w:numPr>
          <w:ilvl w:val="1"/>
          <w:numId w:val="4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разрабатывает, согласовывает договор на разработку проекта ВНД Концерна (при необходимости), осуществляет сопровождение исполнения (подготовку документов, связанных с исполнением договора на разработку </w:t>
      </w:r>
      <w:r w:rsidR="009B0397">
        <w:rPr>
          <w:rFonts w:ascii="Arial" w:hAnsi="Arial" w:cs="Arial"/>
        </w:rPr>
        <w:t>проекта ВНД Концерна);</w:t>
      </w:r>
    </w:p>
    <w:p w14:paraId="45F89525" w14:textId="77777777" w:rsidR="00430635" w:rsidRPr="00797B02" w:rsidRDefault="00430635" w:rsidP="00E35EC8">
      <w:pPr>
        <w:numPr>
          <w:ilvl w:val="1"/>
          <w:numId w:val="4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существляет контроль разработки проекта ВНД Концерна сторонней организацией.</w:t>
      </w:r>
    </w:p>
    <w:p w14:paraId="6C7E9138" w14:textId="612CF5E3" w:rsidR="00430635" w:rsidRPr="00797B02" w:rsidRDefault="0043063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</w:t>
      </w:r>
      <w:r w:rsidR="00F514BC" w:rsidRPr="00797B02">
        <w:rPr>
          <w:rFonts w:ascii="Arial" w:hAnsi="Arial" w:cs="Arial"/>
        </w:rPr>
        <w:t>ями</w:t>
      </w:r>
      <w:r w:rsidRPr="00797B02">
        <w:rPr>
          <w:rFonts w:ascii="Arial" w:hAnsi="Arial" w:cs="Arial"/>
        </w:rPr>
        <w:t xml:space="preserve"> координатора</w:t>
      </w:r>
      <w:r w:rsidR="006B42F3" w:rsidRPr="00797B02">
        <w:rPr>
          <w:rFonts w:ascii="Arial" w:hAnsi="Arial" w:cs="Arial"/>
        </w:rPr>
        <w:t xml:space="preserve"> являются:</w:t>
      </w:r>
    </w:p>
    <w:p w14:paraId="4E95F6F2" w14:textId="1E044FF9" w:rsidR="00430635" w:rsidRPr="00797B02" w:rsidRDefault="00430635" w:rsidP="00E35EC8">
      <w:pPr>
        <w:numPr>
          <w:ilvl w:val="1"/>
          <w:numId w:val="4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рганизация работ по рассмотрению</w:t>
      </w:r>
      <w:r w:rsidR="00E62EF7">
        <w:rPr>
          <w:rFonts w:ascii="Arial" w:hAnsi="Arial" w:cs="Arial"/>
        </w:rPr>
        <w:t xml:space="preserve"> Предложений</w:t>
      </w:r>
      <w:r w:rsidRPr="00797B02">
        <w:rPr>
          <w:rFonts w:ascii="Arial" w:hAnsi="Arial" w:cs="Arial"/>
        </w:rPr>
        <w:t>;</w:t>
      </w:r>
    </w:p>
    <w:p w14:paraId="6A2F8771" w14:textId="2CB39072" w:rsidR="00430635" w:rsidRPr="00797B02" w:rsidRDefault="007B204F" w:rsidP="00E35EC8">
      <w:pPr>
        <w:numPr>
          <w:ilvl w:val="1"/>
          <w:numId w:val="4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B204F">
        <w:rPr>
          <w:rFonts w:ascii="Arial" w:hAnsi="Arial" w:cs="Arial"/>
        </w:rPr>
        <w:t>организация работ по планированию работ по стандартизации и согласованию Плана</w:t>
      </w:r>
      <w:r w:rsidR="00430635" w:rsidRPr="00797B02">
        <w:rPr>
          <w:rFonts w:ascii="Arial" w:hAnsi="Arial" w:cs="Arial"/>
        </w:rPr>
        <w:t>;</w:t>
      </w:r>
    </w:p>
    <w:p w14:paraId="3C6BD89C" w14:textId="77777777" w:rsidR="00430635" w:rsidRPr="00797B02" w:rsidRDefault="00430635" w:rsidP="00E35EC8">
      <w:pPr>
        <w:numPr>
          <w:ilvl w:val="1"/>
          <w:numId w:val="4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огласование проекта </w:t>
      </w:r>
      <w:r w:rsidR="006B42F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</w:t>
      </w:r>
    </w:p>
    <w:p w14:paraId="1061BB5B" w14:textId="492D9814" w:rsidR="006B42F3" w:rsidRPr="00797B02" w:rsidRDefault="006B42F3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</w:t>
      </w:r>
      <w:r w:rsidR="00F514BC" w:rsidRPr="00797B02">
        <w:rPr>
          <w:rFonts w:ascii="Arial" w:hAnsi="Arial" w:cs="Arial"/>
        </w:rPr>
        <w:t>ями</w:t>
      </w:r>
      <w:r w:rsidRPr="00797B02">
        <w:rPr>
          <w:rFonts w:ascii="Arial" w:hAnsi="Arial" w:cs="Arial"/>
        </w:rPr>
        <w:t xml:space="preserve"> </w:t>
      </w:r>
      <w:r w:rsidR="00F514BC" w:rsidRPr="00797B02">
        <w:rPr>
          <w:rFonts w:ascii="Arial" w:hAnsi="Arial" w:cs="Arial"/>
        </w:rPr>
        <w:t>ответственного за группу (подгруппу) ВНД Концерна</w:t>
      </w:r>
      <w:r w:rsidR="00565FAF" w:rsidRPr="00797B02">
        <w:rPr>
          <w:rFonts w:ascii="Arial" w:hAnsi="Arial" w:cs="Arial"/>
        </w:rPr>
        <w:t xml:space="preserve"> являются</w:t>
      </w:r>
      <w:r w:rsidR="00C566A4">
        <w:rPr>
          <w:rFonts w:ascii="Arial" w:hAnsi="Arial" w:cs="Arial"/>
        </w:rPr>
        <w:t>:</w:t>
      </w:r>
    </w:p>
    <w:p w14:paraId="105D4E01" w14:textId="77777777" w:rsidR="00FD56AF" w:rsidRPr="00797B02" w:rsidRDefault="00FD56AF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правление процессами, выработка и принятие решений в курируемых функциональных областях в соответствии с матрицей полномочий и ответственности руководителей и коллегиальных органов Концерна</w:t>
      </w:r>
      <w:r w:rsidR="00C610FD">
        <w:rPr>
          <w:rFonts w:ascii="Arial" w:hAnsi="Arial" w:cs="Arial"/>
        </w:rPr>
        <w:t>;</w:t>
      </w:r>
    </w:p>
    <w:p w14:paraId="66863BD3" w14:textId="1D5134A8" w:rsidR="00A34AFE" w:rsidRPr="00797B02" w:rsidRDefault="00A34AFE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огласование </w:t>
      </w:r>
      <w:r w:rsidR="00E62EF7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 xml:space="preserve"> из группы (подгруппы) ВНД Концерна, за которую является ответственным;</w:t>
      </w:r>
    </w:p>
    <w:p w14:paraId="46B20816" w14:textId="77777777" w:rsidR="006B42F3" w:rsidRPr="00797B02" w:rsidRDefault="006B42F3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огласование проекта </w:t>
      </w:r>
      <w:r w:rsidR="00F514BC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</w:t>
      </w:r>
      <w:r w:rsidR="00F514BC" w:rsidRPr="00797B02">
        <w:rPr>
          <w:rFonts w:ascii="Arial" w:hAnsi="Arial" w:cs="Arial"/>
        </w:rPr>
        <w:t xml:space="preserve"> из группы (подгруппы) ВНД Концерна, за которую является ответственным</w:t>
      </w:r>
      <w:r w:rsidR="00CA23E4" w:rsidRPr="00797B02">
        <w:rPr>
          <w:rFonts w:ascii="Arial" w:hAnsi="Arial" w:cs="Arial"/>
        </w:rPr>
        <w:t>;</w:t>
      </w:r>
    </w:p>
    <w:p w14:paraId="36ED0630" w14:textId="6EA10423" w:rsidR="00CA23E4" w:rsidRPr="00797B02" w:rsidRDefault="00CA23E4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тверждение извещения об изменении ВНД Концерна</w:t>
      </w:r>
      <w:r w:rsidR="00FF68FA">
        <w:rPr>
          <w:rFonts w:ascii="Arial" w:hAnsi="Arial" w:cs="Arial"/>
        </w:rPr>
        <w:t>, УЛ</w:t>
      </w:r>
      <w:r w:rsidRPr="00797B02">
        <w:rPr>
          <w:rFonts w:ascii="Arial" w:hAnsi="Arial" w:cs="Arial"/>
        </w:rPr>
        <w:t>.</w:t>
      </w:r>
    </w:p>
    <w:p w14:paraId="3E13433E" w14:textId="77777777" w:rsidR="006B42F3" w:rsidRPr="00797B02" w:rsidRDefault="006B42F3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и структурных подразделений и должностных лиц Концерна:</w:t>
      </w:r>
    </w:p>
    <w:p w14:paraId="04077945" w14:textId="77777777" w:rsidR="00F514BC" w:rsidRPr="00797B02" w:rsidRDefault="00F514BC" w:rsidP="00E35EC8">
      <w:pPr>
        <w:numPr>
          <w:ilvl w:val="1"/>
          <w:numId w:val="4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ыполнение требований ВНД Концерна;</w:t>
      </w:r>
    </w:p>
    <w:p w14:paraId="2DC3F414" w14:textId="4867CA85" w:rsidR="006B42F3" w:rsidRPr="00797B02" w:rsidRDefault="006B42F3" w:rsidP="00E35EC8">
      <w:pPr>
        <w:numPr>
          <w:ilvl w:val="1"/>
          <w:numId w:val="4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готовка обращений по разработке и </w:t>
      </w:r>
      <w:r w:rsidR="00E72F11">
        <w:rPr>
          <w:rFonts w:ascii="Arial" w:hAnsi="Arial" w:cs="Arial"/>
        </w:rPr>
        <w:t>введению в действие</w:t>
      </w:r>
      <w:r w:rsidRPr="00797B02">
        <w:rPr>
          <w:rFonts w:ascii="Arial" w:hAnsi="Arial" w:cs="Arial"/>
        </w:rPr>
        <w:t xml:space="preserve"> ВНД Концерна.</w:t>
      </w:r>
    </w:p>
    <w:p w14:paraId="51777CF4" w14:textId="77777777" w:rsidR="00466805" w:rsidRPr="00797B02" w:rsidRDefault="00466805" w:rsidP="00797B02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Функции 534 ВП МО РФ: </w:t>
      </w:r>
    </w:p>
    <w:p w14:paraId="700186BD" w14:textId="138586CD" w:rsidR="00A07980" w:rsidRPr="004947C8" w:rsidRDefault="0012169A" w:rsidP="00E35EC8">
      <w:pPr>
        <w:numPr>
          <w:ilvl w:val="1"/>
          <w:numId w:val="5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947C8">
        <w:rPr>
          <w:rFonts w:ascii="Arial" w:hAnsi="Arial" w:cs="Arial"/>
        </w:rPr>
        <w:t>согласование Плана</w:t>
      </w:r>
      <w:r w:rsidR="00466805" w:rsidRPr="004947C8">
        <w:rPr>
          <w:rFonts w:ascii="Arial" w:hAnsi="Arial" w:cs="Arial"/>
        </w:rPr>
        <w:t>;</w:t>
      </w:r>
    </w:p>
    <w:p w14:paraId="059AE24C" w14:textId="3059AEE9" w:rsidR="00466805" w:rsidRPr="00797B02" w:rsidRDefault="0012169A" w:rsidP="00E35EC8">
      <w:pPr>
        <w:numPr>
          <w:ilvl w:val="1"/>
          <w:numId w:val="5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12169A">
        <w:rPr>
          <w:rFonts w:ascii="Arial" w:hAnsi="Arial" w:cs="Arial"/>
        </w:rPr>
        <w:t>согласование проекта ВНД</w:t>
      </w:r>
      <w:r w:rsidR="00C566A4">
        <w:rPr>
          <w:rFonts w:ascii="Arial" w:hAnsi="Arial" w:cs="Arial"/>
        </w:rPr>
        <w:t xml:space="preserve"> Концерна</w:t>
      </w:r>
      <w:r w:rsidRPr="0012169A">
        <w:rPr>
          <w:rFonts w:ascii="Arial" w:hAnsi="Arial" w:cs="Arial"/>
        </w:rPr>
        <w:t xml:space="preserve">, включенного в перечень документов, подлежащих согласованию с 534 ВП МО РФ в соответствии с ПО ИПВР 5.5−07 или подлежащего согласованию в соответствии с требованиями </w:t>
      </w:r>
      <w:r w:rsidR="00C566A4">
        <w:rPr>
          <w:rFonts w:ascii="Arial" w:hAnsi="Arial" w:cs="Arial"/>
        </w:rPr>
        <w:t>ДС</w:t>
      </w:r>
      <w:r w:rsidRPr="0012169A">
        <w:rPr>
          <w:rFonts w:ascii="Arial" w:hAnsi="Arial" w:cs="Arial"/>
        </w:rPr>
        <w:t xml:space="preserve"> (</w:t>
      </w:r>
      <w:r w:rsidR="00C566A4">
        <w:rPr>
          <w:rFonts w:ascii="Arial" w:hAnsi="Arial" w:cs="Arial"/>
        </w:rPr>
        <w:t>ДС</w:t>
      </w:r>
      <w:r w:rsidRPr="0012169A">
        <w:rPr>
          <w:rFonts w:ascii="Arial" w:hAnsi="Arial" w:cs="Arial"/>
        </w:rPr>
        <w:t xml:space="preserve"> оборонной продукции).</w:t>
      </w:r>
    </w:p>
    <w:p w14:paraId="21E824CD" w14:textId="7108AAFC" w:rsidR="00040831" w:rsidRPr="000A3F66" w:rsidRDefault="006777FB" w:rsidP="00C566A4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22" w:name="А53"/>
      <w:bookmarkStart w:id="23" w:name="_Toc24116777"/>
      <w:r w:rsidRPr="000A3F66">
        <w:rPr>
          <w:rFonts w:ascii="Arial" w:hAnsi="Arial" w:cs="Arial"/>
          <w:sz w:val="24"/>
          <w:szCs w:val="24"/>
        </w:rPr>
        <w:t>Порядок планирования работ по стандартизации</w:t>
      </w:r>
      <w:bookmarkEnd w:id="22"/>
      <w:bookmarkEnd w:id="23"/>
    </w:p>
    <w:p w14:paraId="6CC031CC" w14:textId="2DC8C00A" w:rsidR="00930066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930066">
        <w:rPr>
          <w:rFonts w:ascii="Arial" w:hAnsi="Arial" w:cs="Arial"/>
        </w:rPr>
        <w:t>Планирование работ по разработке и введению в действие ВНД Концерна, актуализации действующих ВНД Концерна осуществляют ежегодно с учетом целей и направлений развития Концерна.</w:t>
      </w:r>
    </w:p>
    <w:p w14:paraId="61D87FDF" w14:textId="26E75B56" w:rsidR="003A7771" w:rsidRPr="00797B02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930066">
        <w:rPr>
          <w:rFonts w:ascii="Arial" w:hAnsi="Arial" w:cs="Arial"/>
        </w:rPr>
        <w:t>Оформление предложений по разработке и введению в действие ВНД Концерна, актуализации действующих ВНД Концерна инициируется лицами, указанными в 3.1.5.</w:t>
      </w:r>
    </w:p>
    <w:p w14:paraId="49AE7F14" w14:textId="4742167F" w:rsidR="008E79E6" w:rsidRPr="00797B02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4" w:name="А533"/>
      <w:r w:rsidRPr="00930066">
        <w:rPr>
          <w:rFonts w:ascii="Arial" w:hAnsi="Arial" w:cs="Arial"/>
        </w:rPr>
        <w:t xml:space="preserve">Исполнитель представляет в ДУК до 1 ноября года, предшествующего планируемому, </w:t>
      </w:r>
      <w:r>
        <w:rPr>
          <w:rFonts w:ascii="Arial" w:hAnsi="Arial" w:cs="Arial"/>
        </w:rPr>
        <w:t>П</w:t>
      </w:r>
      <w:r w:rsidRPr="00930066">
        <w:rPr>
          <w:rFonts w:ascii="Arial" w:hAnsi="Arial" w:cs="Arial"/>
        </w:rPr>
        <w:t>редложения, согласованные с инициатором</w:t>
      </w:r>
      <w:r>
        <w:rPr>
          <w:rFonts w:ascii="Arial" w:hAnsi="Arial" w:cs="Arial"/>
        </w:rPr>
        <w:t>.</w:t>
      </w:r>
      <w:bookmarkEnd w:id="24"/>
    </w:p>
    <w:p w14:paraId="464DFFC7" w14:textId="7E58920C" w:rsidR="008E79E6" w:rsidRDefault="00930066" w:rsidP="008E79E6">
      <w:pPr>
        <w:shd w:val="clear" w:color="auto" w:fill="FFFFFF"/>
        <w:ind w:right="22" w:firstLine="567"/>
        <w:jc w:val="both"/>
        <w:rPr>
          <w:rFonts w:ascii="Arial" w:hAnsi="Arial" w:cs="Arial"/>
        </w:rPr>
      </w:pPr>
      <w:proofErr w:type="gramStart"/>
      <w:r w:rsidRPr="00930066">
        <w:rPr>
          <w:rFonts w:ascii="Arial" w:hAnsi="Arial" w:cs="Arial"/>
        </w:rPr>
        <w:lastRenderedPageBreak/>
        <w:t>В случае если инициатор не является ответственным за соответствующую группу (подгруппу) ВНД</w:t>
      </w:r>
      <w:r w:rsidR="00730F04">
        <w:rPr>
          <w:rFonts w:ascii="Arial" w:hAnsi="Arial" w:cs="Arial"/>
        </w:rPr>
        <w:t xml:space="preserve"> Концерна</w:t>
      </w:r>
      <w:r w:rsidRPr="00930066">
        <w:rPr>
          <w:rFonts w:ascii="Arial" w:hAnsi="Arial" w:cs="Arial"/>
        </w:rPr>
        <w:t>, то предложения подлежат согласованию с ответственным за эту группу (подгруппу) ВНД</w:t>
      </w:r>
      <w:r w:rsidR="00730F04">
        <w:rPr>
          <w:rFonts w:ascii="Arial" w:hAnsi="Arial" w:cs="Arial"/>
        </w:rPr>
        <w:t xml:space="preserve"> Концерна</w:t>
      </w:r>
      <w:r w:rsidRPr="00930066">
        <w:rPr>
          <w:rFonts w:ascii="Arial" w:hAnsi="Arial" w:cs="Arial"/>
        </w:rPr>
        <w:t>.</w:t>
      </w:r>
      <w:proofErr w:type="gramEnd"/>
    </w:p>
    <w:p w14:paraId="395A4325" w14:textId="3F5029FC" w:rsidR="003A7771" w:rsidRPr="00797B02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5" w:name="А534"/>
      <w:r>
        <w:rPr>
          <w:rFonts w:ascii="Arial" w:hAnsi="Arial" w:cs="Arial"/>
        </w:rPr>
        <w:t>Предложения</w:t>
      </w:r>
      <w:r w:rsidR="00930066" w:rsidRPr="00930066">
        <w:rPr>
          <w:rFonts w:ascii="Arial" w:hAnsi="Arial" w:cs="Arial"/>
        </w:rPr>
        <w:t xml:space="preserve"> включают следующую информацию:</w:t>
      </w:r>
      <w:bookmarkEnd w:id="25"/>
    </w:p>
    <w:p w14:paraId="56CEB1B7" w14:textId="77777777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наименование исполнителя;</w:t>
      </w:r>
    </w:p>
    <w:p w14:paraId="52849A10" w14:textId="77777777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наименование инициатора;</w:t>
      </w:r>
    </w:p>
    <w:p w14:paraId="441736D2" w14:textId="3E747830" w:rsidR="008E79E6" w:rsidRDefault="001472B0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шифр</w:t>
      </w:r>
      <w:r w:rsidR="00930066">
        <w:rPr>
          <w:rFonts w:ascii="Arial" w:hAnsi="Arial" w:cs="Arial"/>
        </w:rPr>
        <w:t xml:space="preserve"> и </w:t>
      </w:r>
      <w:r w:rsidR="008E79E6" w:rsidRPr="00797B02">
        <w:rPr>
          <w:rFonts w:ascii="Arial" w:hAnsi="Arial" w:cs="Arial"/>
        </w:rPr>
        <w:t>наименование группы (подгруппы) ВНД</w:t>
      </w:r>
      <w:r w:rsidR="00730F04">
        <w:rPr>
          <w:rFonts w:ascii="Arial" w:hAnsi="Arial" w:cs="Arial"/>
        </w:rPr>
        <w:t xml:space="preserve"> Концерна</w:t>
      </w:r>
      <w:r w:rsidR="008E79E6" w:rsidRPr="00797B02">
        <w:rPr>
          <w:rFonts w:ascii="Arial" w:hAnsi="Arial" w:cs="Arial"/>
        </w:rPr>
        <w:t>;</w:t>
      </w:r>
    </w:p>
    <w:p w14:paraId="499EFC6B" w14:textId="77777777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аименование проекта </w:t>
      </w:r>
      <w:r w:rsidR="00375B3B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и объекта стандартизации;</w:t>
      </w:r>
    </w:p>
    <w:p w14:paraId="73465E73" w14:textId="1533AEAB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роки разработки</w:t>
      </w:r>
      <w:r w:rsidR="00375B3B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и утверждения </w:t>
      </w:r>
      <w:r w:rsidR="00375B3B" w:rsidRPr="00797B02">
        <w:rPr>
          <w:rFonts w:ascii="Arial" w:hAnsi="Arial" w:cs="Arial"/>
        </w:rPr>
        <w:t>ВНД</w:t>
      </w:r>
      <w:r w:rsidR="00730F04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6DA249DA" w14:textId="7AC098CE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снование разработки </w:t>
      </w:r>
      <w:r w:rsidR="00375B3B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730F04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с указанием:</w:t>
      </w:r>
    </w:p>
    <w:p w14:paraId="05F81594" w14:textId="71861040" w:rsidR="003A7771" w:rsidRPr="00797B02" w:rsidRDefault="003A7771" w:rsidP="00E35EC8">
      <w:pPr>
        <w:numPr>
          <w:ilvl w:val="1"/>
          <w:numId w:val="10"/>
        </w:numPr>
        <w:shd w:val="clear" w:color="auto" w:fill="FFFFFF"/>
        <w:tabs>
          <w:tab w:val="left" w:pos="1134"/>
        </w:tabs>
        <w:ind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актуальности и необходимости разработки </w:t>
      </w:r>
      <w:r w:rsidR="00CE4430" w:rsidRPr="00797B02">
        <w:rPr>
          <w:rFonts w:ascii="Arial" w:hAnsi="Arial" w:cs="Arial"/>
        </w:rPr>
        <w:t>ВНД</w:t>
      </w:r>
      <w:r w:rsidR="00730F04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1960791A" w14:textId="52F4C757" w:rsidR="003A7771" w:rsidRPr="00797B02" w:rsidRDefault="003A7771" w:rsidP="00E35EC8">
      <w:pPr>
        <w:numPr>
          <w:ilvl w:val="1"/>
          <w:numId w:val="10"/>
        </w:numPr>
        <w:shd w:val="clear" w:color="auto" w:fill="FFFFFF"/>
        <w:tabs>
          <w:tab w:val="left" w:pos="1134"/>
        </w:tabs>
        <w:ind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ложений стратегических программных документов</w:t>
      </w:r>
      <w:r w:rsidR="00930066">
        <w:rPr>
          <w:rFonts w:ascii="Arial" w:hAnsi="Arial" w:cs="Arial"/>
        </w:rPr>
        <w:t xml:space="preserve"> (при наличии)</w:t>
      </w:r>
      <w:r w:rsidRPr="00797B02">
        <w:rPr>
          <w:rFonts w:ascii="Arial" w:hAnsi="Arial" w:cs="Arial"/>
        </w:rPr>
        <w:t>;</w:t>
      </w:r>
    </w:p>
    <w:p w14:paraId="2512A5FA" w14:textId="4B16B971" w:rsidR="003A7771" w:rsidRPr="00797B02" w:rsidRDefault="003A7771" w:rsidP="009B0397">
      <w:pPr>
        <w:numPr>
          <w:ilvl w:val="1"/>
          <w:numId w:val="10"/>
        </w:numPr>
        <w:shd w:val="clear" w:color="auto" w:fill="FFFFFF"/>
        <w:ind w:left="851" w:firstLine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боснования того, что действующие </w:t>
      </w:r>
      <w:r w:rsidR="00CE4430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C630AC">
        <w:rPr>
          <w:rFonts w:ascii="Arial" w:hAnsi="Arial" w:cs="Arial"/>
        </w:rPr>
        <w:t xml:space="preserve">не достаточны для решения </w:t>
      </w:r>
      <w:r w:rsidR="00CD4A06">
        <w:rPr>
          <w:rFonts w:ascii="Arial" w:hAnsi="Arial" w:cs="Arial"/>
        </w:rPr>
        <w:t>в Концерне задач</w:t>
      </w:r>
      <w:r w:rsidRPr="00797B02">
        <w:rPr>
          <w:rFonts w:ascii="Arial" w:hAnsi="Arial" w:cs="Arial"/>
        </w:rPr>
        <w:t xml:space="preserve"> стандартизации</w:t>
      </w:r>
      <w:r w:rsidR="00CD4A06">
        <w:rPr>
          <w:rFonts w:ascii="Arial" w:hAnsi="Arial" w:cs="Arial"/>
        </w:rPr>
        <w:t xml:space="preserve"> конкретного направления деятельности</w:t>
      </w:r>
      <w:r w:rsidRPr="00797B02">
        <w:rPr>
          <w:rFonts w:ascii="Arial" w:hAnsi="Arial" w:cs="Arial"/>
        </w:rPr>
        <w:t>;</w:t>
      </w:r>
    </w:p>
    <w:p w14:paraId="57761EE4" w14:textId="1E806F82" w:rsidR="003A7771" w:rsidRPr="00797B02" w:rsidRDefault="003A7771" w:rsidP="009B0397">
      <w:pPr>
        <w:numPr>
          <w:ilvl w:val="1"/>
          <w:numId w:val="10"/>
        </w:numPr>
        <w:shd w:val="clear" w:color="auto" w:fill="FFFFFF"/>
        <w:ind w:left="851" w:firstLine="0"/>
        <w:jc w:val="both"/>
        <w:rPr>
          <w:rFonts w:ascii="Arial" w:hAnsi="Arial" w:cs="Arial"/>
        </w:rPr>
      </w:pPr>
      <w:proofErr w:type="gramStart"/>
      <w:r w:rsidRPr="00797B02">
        <w:rPr>
          <w:rFonts w:ascii="Arial" w:hAnsi="Arial" w:cs="Arial"/>
        </w:rPr>
        <w:t xml:space="preserve">необходимости внесения изменений в действующие </w:t>
      </w:r>
      <w:r w:rsidR="00CE4430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9B0397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 xml:space="preserve">в связи с введением в действие </w:t>
      </w:r>
      <w:r w:rsidR="00CD4A06">
        <w:rPr>
          <w:rFonts w:ascii="Arial" w:hAnsi="Arial" w:cs="Arial"/>
        </w:rPr>
        <w:t xml:space="preserve">разрабатываемого впервые </w:t>
      </w:r>
      <w:r w:rsidR="00CE4430" w:rsidRPr="00797B02">
        <w:rPr>
          <w:rFonts w:ascii="Arial" w:hAnsi="Arial" w:cs="Arial"/>
        </w:rPr>
        <w:t>ВНД</w:t>
      </w:r>
      <w:r w:rsidR="009B0397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  <w:proofErr w:type="gramEnd"/>
    </w:p>
    <w:p w14:paraId="698BFE12" w14:textId="568A191E" w:rsidR="003A7771" w:rsidRPr="00797B02" w:rsidRDefault="003A7771" w:rsidP="009B0397">
      <w:pPr>
        <w:numPr>
          <w:ilvl w:val="1"/>
          <w:numId w:val="10"/>
        </w:numPr>
        <w:shd w:val="clear" w:color="auto" w:fill="FFFFFF"/>
        <w:tabs>
          <w:tab w:val="left" w:pos="1418"/>
        </w:tabs>
        <w:ind w:left="851" w:firstLine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еобходимости разработки </w:t>
      </w:r>
      <w:proofErr w:type="gramStart"/>
      <w:r w:rsidRPr="00797B02">
        <w:rPr>
          <w:rFonts w:ascii="Arial" w:hAnsi="Arial" w:cs="Arial"/>
        </w:rPr>
        <w:t>дополнительных</w:t>
      </w:r>
      <w:proofErr w:type="gramEnd"/>
      <w:r w:rsidRPr="00797B02">
        <w:rPr>
          <w:rFonts w:ascii="Arial" w:hAnsi="Arial" w:cs="Arial"/>
        </w:rPr>
        <w:t xml:space="preserve"> </w:t>
      </w:r>
      <w:r w:rsidR="00CE4430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9B0397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 xml:space="preserve">в связи с введением в действие </w:t>
      </w:r>
      <w:r w:rsidR="00CD4A06">
        <w:rPr>
          <w:rFonts w:ascii="Arial" w:hAnsi="Arial" w:cs="Arial"/>
        </w:rPr>
        <w:t xml:space="preserve">разрабатываемого впервые </w:t>
      </w:r>
      <w:r w:rsidR="00CE4430" w:rsidRPr="00797B02">
        <w:rPr>
          <w:rFonts w:ascii="Arial" w:hAnsi="Arial" w:cs="Arial"/>
        </w:rPr>
        <w:t>ВНД</w:t>
      </w:r>
      <w:r w:rsidR="009B0397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.</w:t>
      </w:r>
    </w:p>
    <w:p w14:paraId="3A9EF24C" w14:textId="3C9F03E5" w:rsidR="00565FAF" w:rsidRPr="009B0397" w:rsidRDefault="009B0397" w:rsidP="009B0397">
      <w:pPr>
        <w:tabs>
          <w:tab w:val="left" w:pos="0"/>
          <w:tab w:val="left" w:pos="1134"/>
          <w:tab w:val="left" w:pos="1440"/>
          <w:tab w:val="left" w:pos="3402"/>
          <w:tab w:val="left" w:pos="4111"/>
          <w:tab w:val="left" w:pos="4820"/>
          <w:tab w:val="left" w:pos="8364"/>
        </w:tabs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</w:rPr>
        <w:t>5.3.4.1 </w:t>
      </w:r>
      <w:r w:rsidR="0052377C" w:rsidRPr="009B0397">
        <w:rPr>
          <w:rFonts w:ascii="Arial" w:hAnsi="Arial" w:cs="Arial"/>
          <w:spacing w:val="-2"/>
        </w:rPr>
        <w:t xml:space="preserve">Предложения должны быть увязаны со </w:t>
      </w:r>
      <w:r w:rsidR="00DC2BB1" w:rsidRPr="009B0397">
        <w:rPr>
          <w:rFonts w:ascii="Arial" w:hAnsi="Arial" w:cs="Arial"/>
          <w:spacing w:val="-2"/>
        </w:rPr>
        <w:t xml:space="preserve">стратегией развития, </w:t>
      </w:r>
      <w:r w:rsidR="0052377C" w:rsidRPr="009B0397">
        <w:rPr>
          <w:rFonts w:ascii="Arial" w:hAnsi="Arial" w:cs="Arial"/>
          <w:spacing w:val="-2"/>
        </w:rPr>
        <w:t>стратегическими программными документами, годовым планом ОТМ Концерна.</w:t>
      </w:r>
    </w:p>
    <w:p w14:paraId="7EC22DD0" w14:textId="2A1FCE6D" w:rsidR="003A7771" w:rsidRPr="00F6417A" w:rsidRDefault="003A7771" w:rsidP="00DA1D21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6" w:name="А535"/>
      <w:r w:rsidRPr="00F6417A">
        <w:rPr>
          <w:rFonts w:ascii="Arial" w:hAnsi="Arial" w:cs="Arial"/>
        </w:rPr>
        <w:t xml:space="preserve">ДУК ведет учёт в </w:t>
      </w:r>
      <w:r w:rsidR="00661E55">
        <w:rPr>
          <w:rFonts w:ascii="Arial" w:hAnsi="Arial" w:cs="Arial"/>
        </w:rPr>
        <w:t>СЭД</w:t>
      </w:r>
      <w:r w:rsidRPr="00F6417A">
        <w:rPr>
          <w:rFonts w:ascii="Arial" w:hAnsi="Arial" w:cs="Arial"/>
        </w:rPr>
        <w:t xml:space="preserve"> представленных </w:t>
      </w:r>
      <w:r w:rsidR="005B4995">
        <w:rPr>
          <w:rFonts w:ascii="Arial" w:hAnsi="Arial" w:cs="Arial"/>
        </w:rPr>
        <w:t>П</w:t>
      </w:r>
      <w:r w:rsidRPr="00F6417A">
        <w:rPr>
          <w:rFonts w:ascii="Arial" w:hAnsi="Arial" w:cs="Arial"/>
        </w:rPr>
        <w:t>редложений.</w:t>
      </w:r>
      <w:bookmarkEnd w:id="26"/>
    </w:p>
    <w:p w14:paraId="7A648D74" w14:textId="5BCC6E37" w:rsidR="003A7771" w:rsidRPr="00F6417A" w:rsidRDefault="003A7771" w:rsidP="00DA1D21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F6417A">
        <w:rPr>
          <w:rFonts w:ascii="Arial" w:hAnsi="Arial" w:cs="Arial"/>
        </w:rPr>
        <w:t>ДУК осуществляет формирование проект</w:t>
      </w:r>
      <w:r w:rsidR="00334E32" w:rsidRPr="00F6417A">
        <w:rPr>
          <w:rFonts w:ascii="Arial" w:hAnsi="Arial" w:cs="Arial"/>
        </w:rPr>
        <w:t>а</w:t>
      </w:r>
      <w:r w:rsidRPr="00F6417A">
        <w:rPr>
          <w:rFonts w:ascii="Arial" w:hAnsi="Arial" w:cs="Arial"/>
        </w:rPr>
        <w:t xml:space="preserve"> План</w:t>
      </w:r>
      <w:r w:rsidR="00334E32" w:rsidRPr="00F6417A">
        <w:rPr>
          <w:rFonts w:ascii="Arial" w:hAnsi="Arial" w:cs="Arial"/>
        </w:rPr>
        <w:t>а</w:t>
      </w:r>
      <w:r w:rsidRPr="00F6417A">
        <w:rPr>
          <w:rFonts w:ascii="Arial" w:hAnsi="Arial" w:cs="Arial"/>
        </w:rPr>
        <w:t xml:space="preserve">, размещает </w:t>
      </w:r>
      <w:r w:rsidR="00334E32" w:rsidRPr="00F6417A">
        <w:rPr>
          <w:rFonts w:ascii="Arial" w:hAnsi="Arial" w:cs="Arial"/>
        </w:rPr>
        <w:t>его</w:t>
      </w:r>
      <w:r w:rsidRPr="00F6417A">
        <w:rPr>
          <w:rFonts w:ascii="Arial" w:hAnsi="Arial" w:cs="Arial"/>
        </w:rPr>
        <w:t xml:space="preserve"> и предложения в </w:t>
      </w:r>
      <w:r w:rsidR="00661E55">
        <w:rPr>
          <w:rFonts w:ascii="Arial" w:hAnsi="Arial" w:cs="Arial"/>
        </w:rPr>
        <w:t>СЭД</w:t>
      </w:r>
      <w:r w:rsidRPr="00F6417A">
        <w:rPr>
          <w:rFonts w:ascii="Arial" w:hAnsi="Arial" w:cs="Arial"/>
        </w:rPr>
        <w:t xml:space="preserve"> и на </w:t>
      </w:r>
      <w:r w:rsidR="005B4995" w:rsidRPr="005B4995">
        <w:rPr>
          <w:rFonts w:ascii="Arial" w:hAnsi="Arial" w:cs="Arial"/>
        </w:rPr>
        <w:t>доступном сетевом ресурсе локальной вычислительной сети Концерна</w:t>
      </w:r>
      <w:r w:rsidRPr="00F6417A">
        <w:rPr>
          <w:rFonts w:ascii="Arial" w:hAnsi="Arial" w:cs="Arial"/>
        </w:rPr>
        <w:t xml:space="preserve"> до </w:t>
      </w:r>
      <w:r w:rsidR="00DA1D21">
        <w:rPr>
          <w:rFonts w:ascii="Arial" w:hAnsi="Arial" w:cs="Arial"/>
        </w:rPr>
        <w:t>20</w:t>
      </w:r>
      <w:r w:rsidR="00DA1D21" w:rsidRPr="00F6417A">
        <w:rPr>
          <w:rFonts w:ascii="Arial" w:hAnsi="Arial" w:cs="Arial"/>
        </w:rPr>
        <w:t xml:space="preserve"> </w:t>
      </w:r>
      <w:r w:rsidRPr="00F6417A">
        <w:rPr>
          <w:rFonts w:ascii="Arial" w:hAnsi="Arial" w:cs="Arial"/>
        </w:rPr>
        <w:t xml:space="preserve">ноября года, предшествующего планируемому, информирует об этом ДПОД и ДСР. План оформляют в соответствии с </w:t>
      </w:r>
      <w:hyperlink w:anchor="ПА" w:history="1">
        <w:r w:rsidRPr="00F6417A">
          <w:rPr>
            <w:rFonts w:ascii="Arial" w:hAnsi="Arial" w:cs="Arial"/>
          </w:rPr>
          <w:t>приложением А</w:t>
        </w:r>
      </w:hyperlink>
      <w:r w:rsidR="004F0FC6" w:rsidRPr="00F6417A">
        <w:rPr>
          <w:rFonts w:ascii="Arial" w:hAnsi="Arial" w:cs="Arial"/>
        </w:rPr>
        <w:t>.</w:t>
      </w:r>
    </w:p>
    <w:p w14:paraId="7E9395F2" w14:textId="4E4EC146" w:rsidR="003A7771" w:rsidRPr="00797B02" w:rsidRDefault="003A7771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ПОД проводит </w:t>
      </w:r>
      <w:r w:rsidR="00635F30">
        <w:rPr>
          <w:rFonts w:ascii="Arial" w:hAnsi="Arial" w:cs="Arial"/>
        </w:rPr>
        <w:t>анализ</w:t>
      </w:r>
      <w:r w:rsidRPr="00797B02">
        <w:rPr>
          <w:rFonts w:ascii="Arial" w:hAnsi="Arial" w:cs="Arial"/>
        </w:rPr>
        <w:t xml:space="preserve"> проект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8567DB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едложений </w:t>
      </w:r>
      <w:r w:rsidR="00946429" w:rsidRPr="00797B02">
        <w:rPr>
          <w:rFonts w:ascii="Arial" w:hAnsi="Arial" w:cs="Arial"/>
        </w:rPr>
        <w:t xml:space="preserve">на соответствие </w:t>
      </w:r>
      <w:r w:rsidRPr="00797B02">
        <w:rPr>
          <w:rFonts w:ascii="Arial" w:hAnsi="Arial" w:cs="Arial"/>
        </w:rPr>
        <w:t xml:space="preserve">требованиям законодательства </w:t>
      </w:r>
      <w:r w:rsidR="008E79E6" w:rsidRPr="00797B02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 и направляет </w:t>
      </w:r>
      <w:r w:rsidR="002922E0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результаты в ДУК до </w:t>
      </w:r>
      <w:r w:rsidR="008326C0">
        <w:rPr>
          <w:rFonts w:ascii="Arial" w:hAnsi="Arial" w:cs="Arial"/>
        </w:rPr>
        <w:t>1</w:t>
      </w:r>
      <w:r w:rsidR="00DA1D21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декабря года, предшествующего </w:t>
      </w:r>
      <w:proofErr w:type="gramStart"/>
      <w:r w:rsidRPr="00797B02">
        <w:rPr>
          <w:rFonts w:ascii="Arial" w:hAnsi="Arial" w:cs="Arial"/>
        </w:rPr>
        <w:t>планируемому</w:t>
      </w:r>
      <w:proofErr w:type="gramEnd"/>
      <w:r w:rsidRPr="00797B02">
        <w:rPr>
          <w:rFonts w:ascii="Arial" w:hAnsi="Arial" w:cs="Arial"/>
        </w:rPr>
        <w:t>.</w:t>
      </w:r>
    </w:p>
    <w:p w14:paraId="7EEC5A06" w14:textId="42CC3C6F" w:rsidR="003A7771" w:rsidRPr="00797B02" w:rsidRDefault="003A7771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СР проводит </w:t>
      </w:r>
      <w:r w:rsidR="00635F30">
        <w:rPr>
          <w:rFonts w:ascii="Arial" w:hAnsi="Arial" w:cs="Arial"/>
        </w:rPr>
        <w:t>анализ</w:t>
      </w:r>
      <w:r w:rsidRPr="00797B02">
        <w:rPr>
          <w:rFonts w:ascii="Arial" w:hAnsi="Arial" w:cs="Arial"/>
        </w:rPr>
        <w:t xml:space="preserve"> проект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8567DB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едложений на соответствие стратегическим программным документам и направляет </w:t>
      </w:r>
      <w:r w:rsidR="002922E0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результаты в ДУК до</w:t>
      </w:r>
      <w:r w:rsidR="008326C0">
        <w:rPr>
          <w:rFonts w:ascii="Arial" w:hAnsi="Arial" w:cs="Arial"/>
        </w:rPr>
        <w:br/>
        <w:t>1</w:t>
      </w:r>
      <w:r w:rsidRPr="00797B02">
        <w:rPr>
          <w:rFonts w:ascii="Arial" w:hAnsi="Arial" w:cs="Arial"/>
        </w:rPr>
        <w:t xml:space="preserve"> декабря года, предшествующего планируемому.</w:t>
      </w:r>
    </w:p>
    <w:p w14:paraId="338ED38D" w14:textId="77777777" w:rsidR="00354683" w:rsidRPr="00354683" w:rsidRDefault="00354683" w:rsidP="00354683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7" w:name="А539"/>
      <w:r w:rsidRPr="00354683">
        <w:rPr>
          <w:rFonts w:ascii="Arial" w:hAnsi="Arial" w:cs="Arial"/>
        </w:rPr>
        <w:t>При отсутствии замечаний и предложений к проекту Плана ДПОД и ДСР согласовывают проект Плана.</w:t>
      </w:r>
    </w:p>
    <w:p w14:paraId="7306EC30" w14:textId="0956A00B" w:rsidR="00433DB3" w:rsidRDefault="00354683" w:rsidP="00354683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354683">
        <w:rPr>
          <w:rFonts w:ascii="Arial" w:hAnsi="Arial" w:cs="Arial"/>
        </w:rPr>
        <w:t>При наличии замечаний и предложений к Плану ДУК дорабатывает проект Плана и повторно представляет его на анализ и согласование в ДПОД и ДСР.</w:t>
      </w:r>
    </w:p>
    <w:p w14:paraId="1B1409D1" w14:textId="643E8589" w:rsidR="00A47FF4" w:rsidRPr="00D00589" w:rsidRDefault="00A47FF4" w:rsidP="0012056A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00589">
        <w:rPr>
          <w:rFonts w:ascii="Arial" w:hAnsi="Arial" w:cs="Arial"/>
        </w:rPr>
        <w:t>Согласованный с ДПОД и ДСР проект Плана ДУК согласовывает</w:t>
      </w:r>
      <w:bookmarkStart w:id="28" w:name="_GoBack"/>
      <w:bookmarkEnd w:id="28"/>
      <w:r w:rsidRPr="00D00589">
        <w:rPr>
          <w:rFonts w:ascii="Arial" w:hAnsi="Arial" w:cs="Arial"/>
        </w:rPr>
        <w:t xml:space="preserve"> с координатором, ЗГД ПВ, ЗГД СР не позднее 10 декабря предшествующего планируемому.</w:t>
      </w:r>
    </w:p>
    <w:p w14:paraId="4C4694C9" w14:textId="04911F59" w:rsidR="003E202A" w:rsidRPr="00D00589" w:rsidRDefault="003E202A" w:rsidP="0012056A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00589">
        <w:rPr>
          <w:rFonts w:ascii="Arial" w:hAnsi="Arial" w:cs="Arial"/>
        </w:rPr>
        <w:t xml:space="preserve">ДУК направляет </w:t>
      </w:r>
      <w:r w:rsidR="008567DB">
        <w:rPr>
          <w:rFonts w:ascii="Arial" w:hAnsi="Arial" w:cs="Arial"/>
        </w:rPr>
        <w:t xml:space="preserve">на согласование </w:t>
      </w:r>
      <w:r w:rsidR="0012056A" w:rsidRPr="00D00589">
        <w:rPr>
          <w:rFonts w:ascii="Arial" w:hAnsi="Arial" w:cs="Arial"/>
        </w:rPr>
        <w:t xml:space="preserve">начальнику 534 ВП МО РФ </w:t>
      </w:r>
      <w:r w:rsidRPr="00D00589">
        <w:rPr>
          <w:rFonts w:ascii="Arial" w:hAnsi="Arial" w:cs="Arial"/>
        </w:rPr>
        <w:t>до</w:t>
      </w:r>
      <w:r w:rsidR="00664B4E">
        <w:rPr>
          <w:rFonts w:ascii="Arial" w:hAnsi="Arial" w:cs="Arial"/>
        </w:rPr>
        <w:br/>
      </w:r>
      <w:r w:rsidR="008567DB">
        <w:rPr>
          <w:rFonts w:ascii="Arial" w:hAnsi="Arial" w:cs="Arial"/>
        </w:rPr>
        <w:t>20</w:t>
      </w:r>
      <w:r w:rsidRPr="00D00589">
        <w:rPr>
          <w:rFonts w:ascii="Arial" w:hAnsi="Arial" w:cs="Arial"/>
        </w:rPr>
        <w:t xml:space="preserve"> </w:t>
      </w:r>
      <w:r w:rsidR="00354683" w:rsidRPr="00D00589">
        <w:rPr>
          <w:rFonts w:ascii="Arial" w:hAnsi="Arial" w:cs="Arial"/>
        </w:rPr>
        <w:t xml:space="preserve">декабря </w:t>
      </w:r>
      <w:r w:rsidRPr="00D00589">
        <w:rPr>
          <w:rFonts w:ascii="Arial" w:hAnsi="Arial" w:cs="Arial"/>
        </w:rPr>
        <w:t>года, предшествующего планируемому</w:t>
      </w:r>
      <w:r w:rsidR="0012056A" w:rsidRPr="00D00589">
        <w:rPr>
          <w:rFonts w:ascii="Arial" w:hAnsi="Arial" w:cs="Arial"/>
        </w:rPr>
        <w:t>,</w:t>
      </w:r>
      <w:r w:rsidRPr="00D00589">
        <w:rPr>
          <w:rFonts w:ascii="Arial" w:hAnsi="Arial" w:cs="Arial"/>
        </w:rPr>
        <w:t xml:space="preserve"> </w:t>
      </w:r>
      <w:r w:rsidR="0012056A" w:rsidRPr="00D00589">
        <w:rPr>
          <w:rFonts w:ascii="Arial" w:hAnsi="Arial" w:cs="Arial"/>
        </w:rPr>
        <w:t xml:space="preserve">согласованный с координатором, </w:t>
      </w:r>
      <w:r w:rsidR="00A47FF4" w:rsidRPr="00D00589">
        <w:rPr>
          <w:rFonts w:ascii="Arial" w:hAnsi="Arial" w:cs="Arial"/>
        </w:rPr>
        <w:t xml:space="preserve">ЗГД ПВ, ЗГД СР, </w:t>
      </w:r>
      <w:r w:rsidR="0012056A" w:rsidRPr="00D00589">
        <w:rPr>
          <w:rFonts w:ascii="Arial" w:hAnsi="Arial" w:cs="Arial"/>
        </w:rPr>
        <w:t>ДПОД и ДСР проект Плана.</w:t>
      </w:r>
      <w:bookmarkEnd w:id="27"/>
    </w:p>
    <w:p w14:paraId="769E52FE" w14:textId="515D0183" w:rsidR="003D4017" w:rsidRPr="00D00589" w:rsidRDefault="003D4017" w:rsidP="003D4017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00589">
        <w:rPr>
          <w:rFonts w:ascii="Arial" w:hAnsi="Arial" w:cs="Arial"/>
        </w:rPr>
        <w:t>При наличии замечаний и предложений начальника 534 ВП МО РФ, ДУК дорабатывает проект Плана и повторно представляет его на согласование согласно 5.3.7</w:t>
      </w:r>
      <w:r w:rsidR="008326C0">
        <w:rPr>
          <w:rFonts w:ascii="Arial" w:hAnsi="Arial" w:cs="Arial"/>
        </w:rPr>
        <w:t>−</w:t>
      </w:r>
      <w:r w:rsidRPr="00D00589">
        <w:rPr>
          <w:rFonts w:ascii="Arial" w:hAnsi="Arial" w:cs="Arial"/>
        </w:rPr>
        <w:t>5.3.1</w:t>
      </w:r>
      <w:r w:rsidR="00A47FF4" w:rsidRPr="00D00589">
        <w:rPr>
          <w:rFonts w:ascii="Arial" w:hAnsi="Arial" w:cs="Arial"/>
        </w:rPr>
        <w:t>2</w:t>
      </w:r>
      <w:r w:rsidR="00DD68AA">
        <w:rPr>
          <w:rFonts w:ascii="Arial" w:hAnsi="Arial" w:cs="Arial"/>
        </w:rPr>
        <w:t>.</w:t>
      </w:r>
    </w:p>
    <w:p w14:paraId="69C9B5DD" w14:textId="4E6C47A3" w:rsidR="003D4017" w:rsidRPr="00D00589" w:rsidRDefault="00DD68AA" w:rsidP="003D4017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F532E7">
        <w:rPr>
          <w:rFonts w:ascii="Arial" w:hAnsi="Arial" w:cs="Arial"/>
        </w:rPr>
        <w:t xml:space="preserve">Согласованный с 534 ВП МО РФ проект Плана ДУК представляет на утверждение ГД не позднее </w:t>
      </w:r>
      <w:r w:rsidRPr="00DD68AA">
        <w:rPr>
          <w:rFonts w:ascii="Arial" w:hAnsi="Arial" w:cs="Arial"/>
        </w:rPr>
        <w:t>25</w:t>
      </w:r>
      <w:r w:rsidRPr="00F532E7">
        <w:rPr>
          <w:rFonts w:ascii="Arial" w:hAnsi="Arial" w:cs="Arial"/>
        </w:rPr>
        <w:t xml:space="preserve"> января года, в течение которого планируется его выполнение</w:t>
      </w:r>
      <w:r>
        <w:rPr>
          <w:rFonts w:ascii="Arial" w:hAnsi="Arial" w:cs="Arial"/>
        </w:rPr>
        <w:t>.</w:t>
      </w:r>
    </w:p>
    <w:p w14:paraId="7B5825AB" w14:textId="59D5E189" w:rsidR="003A7771" w:rsidRPr="00DD68AA" w:rsidRDefault="00DD68AA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D68AA">
        <w:rPr>
          <w:rFonts w:ascii="Arial" w:hAnsi="Arial" w:cs="Arial"/>
        </w:rPr>
        <w:lastRenderedPageBreak/>
        <w:t>Утверждённый План ДУК размещает на доступном сетевом ресурсе локальной вычислительной сети Концерна и сообщает инициаторам не позднее пяти рабочих дней с момента его утверждения.</w:t>
      </w:r>
    </w:p>
    <w:p w14:paraId="7FAA1331" w14:textId="34D82C05" w:rsidR="003A7771" w:rsidRDefault="00DD68AA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Внесение изменений в План осуществляют путём утверждения дополнений к нему.</w:t>
      </w:r>
    </w:p>
    <w:p w14:paraId="605695A4" w14:textId="115F379D" w:rsidR="00CE0366" w:rsidRPr="009D340C" w:rsidRDefault="009D340C" w:rsidP="009D340C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9D340C">
        <w:rPr>
          <w:rFonts w:ascii="Arial" w:hAnsi="Arial" w:cs="Arial"/>
        </w:rPr>
        <w:t xml:space="preserve">Исполнитель представляет </w:t>
      </w:r>
      <w:proofErr w:type="gramStart"/>
      <w:r w:rsidRPr="009D340C">
        <w:rPr>
          <w:rFonts w:ascii="Arial" w:hAnsi="Arial" w:cs="Arial"/>
        </w:rPr>
        <w:t>в</w:t>
      </w:r>
      <w:proofErr w:type="gramEnd"/>
      <w:r w:rsidRPr="009D340C">
        <w:rPr>
          <w:rFonts w:ascii="Arial" w:hAnsi="Arial" w:cs="Arial"/>
        </w:rPr>
        <w:t xml:space="preserve"> </w:t>
      </w:r>
      <w:proofErr w:type="gramStart"/>
      <w:r w:rsidRPr="009D340C">
        <w:rPr>
          <w:rFonts w:ascii="Arial" w:hAnsi="Arial" w:cs="Arial"/>
        </w:rPr>
        <w:t>ДУК</w:t>
      </w:r>
      <w:proofErr w:type="gramEnd"/>
      <w:r w:rsidRPr="009D340C">
        <w:rPr>
          <w:rFonts w:ascii="Arial" w:hAnsi="Arial" w:cs="Arial"/>
        </w:rPr>
        <w:t xml:space="preserve"> информацию по изменению Плана, согласованную должностными лицами в соответствии с 5.3.3, не позднее 1 июня и</w:t>
      </w:r>
      <w:r w:rsidR="008326C0">
        <w:rPr>
          <w:rFonts w:ascii="Arial" w:hAnsi="Arial" w:cs="Arial"/>
        </w:rPr>
        <w:br/>
      </w:r>
      <w:r w:rsidRPr="009D340C">
        <w:rPr>
          <w:rFonts w:ascii="Arial" w:hAnsi="Arial" w:cs="Arial"/>
        </w:rPr>
        <w:t>1 сен</w:t>
      </w:r>
      <w:r>
        <w:rPr>
          <w:rFonts w:ascii="Arial" w:hAnsi="Arial" w:cs="Arial"/>
        </w:rPr>
        <w:t>тября текущего года, содержащую</w:t>
      </w:r>
      <w:r w:rsidR="00CE0366" w:rsidRPr="009D340C">
        <w:rPr>
          <w:rFonts w:ascii="Arial" w:hAnsi="Arial" w:cs="Arial"/>
        </w:rPr>
        <w:t>:</w:t>
      </w:r>
    </w:p>
    <w:p w14:paraId="7BA1CAD6" w14:textId="77777777" w:rsidR="00CE0366" w:rsidRPr="00CE0366" w:rsidRDefault="00CE0366" w:rsidP="00CE0366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описание причины внесения изменений;</w:t>
      </w:r>
    </w:p>
    <w:p w14:paraId="08EF6842" w14:textId="77777777" w:rsidR="00CE0366" w:rsidRPr="00CE0366" w:rsidRDefault="00CE0366" w:rsidP="00CE0366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предлагаемые изменения</w:t>
      </w:r>
      <w:r w:rsidRPr="00CE0366">
        <w:rPr>
          <w:rFonts w:ascii="Arial" w:hAnsi="Arial" w:cs="Arial"/>
          <w:lang w:val="en-US"/>
        </w:rPr>
        <w:t>;</w:t>
      </w:r>
    </w:p>
    <w:p w14:paraId="637F70D5" w14:textId="77777777" w:rsidR="00CE0366" w:rsidRPr="00CE0366" w:rsidRDefault="00CE0366" w:rsidP="00CE0366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сведения согласно 5.3.4 (при разработке ВНД Концерна дополнительно к Плану).</w:t>
      </w:r>
    </w:p>
    <w:p w14:paraId="71F3C561" w14:textId="7660D928" w:rsidR="003A7771" w:rsidRPr="00CE0366" w:rsidRDefault="00CE0366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ДУК обобщает полученную информацию и подготавливает дополнение к Плану, оформляемое в соответствии с приложением А. Дополнение к Плану ДУК согласовывает с должностными лицами, указанными в 5.3.7–5.3.11 и представляет на утверждение ГД не позднее 1 июля и 1 октября текущего года.</w:t>
      </w:r>
    </w:p>
    <w:p w14:paraId="24FC1603" w14:textId="063EB7BA" w:rsidR="00CE0366" w:rsidRPr="00CE0366" w:rsidRDefault="00CE0366" w:rsidP="00CE0366">
      <w:pPr>
        <w:shd w:val="clear" w:color="auto" w:fill="FFFFFF"/>
        <w:tabs>
          <w:tab w:val="left" w:pos="1134"/>
        </w:tabs>
        <w:ind w:firstLine="567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В случае</w:t>
      </w:r>
      <w:proofErr w:type="gramStart"/>
      <w:r w:rsidR="004D6280">
        <w:rPr>
          <w:rFonts w:ascii="Arial" w:hAnsi="Arial" w:cs="Arial"/>
        </w:rPr>
        <w:t>,</w:t>
      </w:r>
      <w:proofErr w:type="gramEnd"/>
      <w:r w:rsidRPr="00CE0366">
        <w:rPr>
          <w:rFonts w:ascii="Arial" w:hAnsi="Arial" w:cs="Arial"/>
        </w:rPr>
        <w:t xml:space="preserve"> если изменения Плана затрагивают ВНД Концерна, включенный в перечень документов, подлежащих согласованию с 534 ВП МО РФ в соответствии с ПО ИПВР 5.5−07 или подлежащего согласованию в соответствии с требованиями </w:t>
      </w:r>
      <w:r w:rsidR="0040123C">
        <w:rPr>
          <w:rFonts w:ascii="Arial" w:hAnsi="Arial" w:cs="Arial"/>
        </w:rPr>
        <w:t>ДС</w:t>
      </w:r>
      <w:r w:rsidRPr="00CE0366">
        <w:rPr>
          <w:rFonts w:ascii="Arial" w:hAnsi="Arial" w:cs="Arial"/>
        </w:rPr>
        <w:t xml:space="preserve"> (</w:t>
      </w:r>
      <w:r w:rsidR="0040123C">
        <w:rPr>
          <w:rFonts w:ascii="Arial" w:hAnsi="Arial" w:cs="Arial"/>
        </w:rPr>
        <w:t>ДС</w:t>
      </w:r>
      <w:r w:rsidRPr="00CE0366">
        <w:rPr>
          <w:rFonts w:ascii="Arial" w:hAnsi="Arial" w:cs="Arial"/>
        </w:rPr>
        <w:t xml:space="preserve"> оборонной продукции), то дополнение к Плану подлежит согласованию с начальником 534 ВП МО РФ.</w:t>
      </w:r>
    </w:p>
    <w:p w14:paraId="2FE81F2A" w14:textId="2862D44C" w:rsidR="003A7771" w:rsidRDefault="00CE0366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Утверждённые дополнения к Плану ДУК размещает на доступном сетевом ресурсе локальной вычислительной сети Концерна и сообщает инициаторам не позднее пяти рабочих дней с момента их утверждения.</w:t>
      </w:r>
    </w:p>
    <w:p w14:paraId="6C39C616" w14:textId="7A981A49" w:rsidR="00515894" w:rsidRPr="008F11DE" w:rsidRDefault="00515894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1622B8">
        <w:rPr>
          <w:rFonts w:ascii="Arial" w:hAnsi="Arial" w:cs="Arial"/>
        </w:rPr>
        <w:t xml:space="preserve">Блок-схема процесса </w:t>
      </w:r>
      <w:r w:rsidR="001622B8" w:rsidRPr="001622B8">
        <w:rPr>
          <w:rFonts w:ascii="Arial" w:hAnsi="Arial" w:cs="Arial"/>
        </w:rPr>
        <w:t xml:space="preserve">в </w:t>
      </w:r>
      <w:r w:rsidR="001622B8" w:rsidRPr="008F11DE">
        <w:rPr>
          <w:rFonts w:ascii="Arial" w:hAnsi="Arial" w:cs="Arial"/>
        </w:rPr>
        <w:t>соответствии с приложением</w:t>
      </w:r>
      <w:r w:rsidRPr="008F11DE">
        <w:rPr>
          <w:rFonts w:ascii="Arial" w:hAnsi="Arial" w:cs="Arial"/>
        </w:rPr>
        <w:t xml:space="preserve"> </w:t>
      </w:r>
      <w:r w:rsidR="001622B8" w:rsidRPr="008F11DE">
        <w:rPr>
          <w:rFonts w:ascii="Arial" w:hAnsi="Arial" w:cs="Arial"/>
        </w:rPr>
        <w:t>Б</w:t>
      </w:r>
      <w:r w:rsidRPr="008F11DE">
        <w:rPr>
          <w:rFonts w:ascii="Arial" w:hAnsi="Arial" w:cs="Arial"/>
        </w:rPr>
        <w:t>.</w:t>
      </w:r>
    </w:p>
    <w:p w14:paraId="77004AB9" w14:textId="77777777" w:rsidR="001B0FB9" w:rsidRPr="00797B02" w:rsidRDefault="001B0FB9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29" w:name="А54"/>
      <w:bookmarkStart w:id="30" w:name="_Toc24116778"/>
      <w:bookmarkStart w:id="31" w:name="_Toc535498876"/>
      <w:r w:rsidRPr="00797B02">
        <w:rPr>
          <w:rFonts w:ascii="Arial" w:hAnsi="Arial" w:cs="Arial"/>
          <w:sz w:val="24"/>
          <w:szCs w:val="24"/>
        </w:rPr>
        <w:t>Порядок разработки, согласования и утверждения</w:t>
      </w:r>
      <w:r w:rsidR="00F022AF" w:rsidRPr="00797B02">
        <w:rPr>
          <w:rFonts w:ascii="Arial" w:hAnsi="Arial" w:cs="Arial"/>
          <w:sz w:val="24"/>
          <w:szCs w:val="24"/>
        </w:rPr>
        <w:t xml:space="preserve"> </w:t>
      </w:r>
      <w:r w:rsidR="002339AF">
        <w:rPr>
          <w:rFonts w:ascii="Arial" w:hAnsi="Arial" w:cs="Arial"/>
          <w:sz w:val="24"/>
          <w:szCs w:val="24"/>
        </w:rPr>
        <w:t xml:space="preserve">внутренних </w:t>
      </w:r>
      <w:r w:rsidR="00F022AF" w:rsidRPr="00797B02">
        <w:rPr>
          <w:rFonts w:ascii="Arial" w:hAnsi="Arial" w:cs="Arial"/>
          <w:sz w:val="24"/>
          <w:szCs w:val="24"/>
        </w:rPr>
        <w:t xml:space="preserve">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29"/>
      <w:bookmarkEnd w:id="30"/>
    </w:p>
    <w:p w14:paraId="613F8B73" w14:textId="7EDF55DE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азработку проекта ВНД Концерна осуществляет исполнитель, указанный в План</w:t>
      </w:r>
      <w:r w:rsidR="00E24CCF">
        <w:rPr>
          <w:rFonts w:ascii="Arial" w:hAnsi="Arial" w:cs="Arial"/>
        </w:rPr>
        <w:t>е</w:t>
      </w:r>
      <w:r w:rsidR="003157F3">
        <w:rPr>
          <w:rFonts w:ascii="Arial" w:hAnsi="Arial" w:cs="Arial"/>
        </w:rPr>
        <w:t>.</w:t>
      </w:r>
    </w:p>
    <w:p w14:paraId="5DD59883" w14:textId="77777777" w:rsidR="00DB1842" w:rsidRPr="00797B02" w:rsidRDefault="00DB1842" w:rsidP="008C7E8E">
      <w:pPr>
        <w:shd w:val="clear" w:color="auto" w:fill="FFFFFF"/>
        <w:tabs>
          <w:tab w:val="left" w:pos="1134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 случае необходимости привлечения заинтересованных согласующих лиц к разработке ВНД Концерна, инициатор может принять решение о создании рабочей группы по разработке проекта ВНД Концерна. Рабочая группа по разработке проекта ВНД Концерна создается по ходатайству инициатора и по согласованию с заинтересованными согласующими лицами.</w:t>
      </w:r>
    </w:p>
    <w:p w14:paraId="6648BC58" w14:textId="77777777" w:rsidR="00597CD6" w:rsidRPr="00797B02" w:rsidRDefault="00597CD6" w:rsidP="008C7E8E">
      <w:pPr>
        <w:shd w:val="clear" w:color="auto" w:fill="FFFFFF"/>
        <w:tabs>
          <w:tab w:val="left" w:pos="1134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ерсональный состав рабочей группы по разработке проекта ВНД Концерна утверждается распорядительным документом Концерна (приказом или распоряжением) в соответствии </w:t>
      </w:r>
      <w:proofErr w:type="gramStart"/>
      <w:r w:rsidRPr="00797B02">
        <w:rPr>
          <w:rFonts w:ascii="Arial" w:hAnsi="Arial" w:cs="Arial"/>
        </w:rPr>
        <w:t>с</w:t>
      </w:r>
      <w:proofErr w:type="gramEnd"/>
      <w:r w:rsidRPr="00797B02">
        <w:rPr>
          <w:rFonts w:ascii="Arial" w:hAnsi="Arial" w:cs="Arial"/>
        </w:rPr>
        <w:t xml:space="preserve"> ИН ИПВР 4.2–06.</w:t>
      </w:r>
    </w:p>
    <w:p w14:paraId="0F6E653F" w14:textId="77777777" w:rsidR="008C7E8E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разрабатывает проект </w:t>
      </w:r>
      <w:r w:rsidR="0099759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в виде ДЭ, оформляет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</w:t>
      </w:r>
      <w:r w:rsidR="00AF0784">
        <w:rPr>
          <w:rFonts w:ascii="Arial" w:hAnsi="Arial" w:cs="Arial"/>
        </w:rPr>
        <w:t>.</w:t>
      </w:r>
    </w:p>
    <w:p w14:paraId="192EDD3C" w14:textId="77777777" w:rsidR="00DB1842" w:rsidRPr="00797B02" w:rsidRDefault="00082DE0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ект ВНД Концерна в виде ДЭ</w:t>
      </w:r>
      <w:r w:rsidR="00DB1842" w:rsidRPr="00797B02">
        <w:rPr>
          <w:rFonts w:ascii="Arial" w:hAnsi="Arial" w:cs="Arial"/>
        </w:rPr>
        <w:t xml:space="preserve"> может состоять из одной или нескольких информационных единиц (файлов). </w:t>
      </w:r>
      <w:r w:rsidR="002D72B6">
        <w:rPr>
          <w:rFonts w:ascii="Arial" w:hAnsi="Arial" w:cs="Arial"/>
        </w:rPr>
        <w:t>Лист</w:t>
      </w:r>
      <w:r w:rsidR="00DB1842" w:rsidRPr="00797B02">
        <w:rPr>
          <w:rFonts w:ascii="Arial" w:hAnsi="Arial" w:cs="Arial"/>
        </w:rPr>
        <w:t xml:space="preserve"> согласования оформляют в соответствии с </w:t>
      </w:r>
      <w:r w:rsidR="00FC7A4D" w:rsidRPr="00797B02">
        <w:rPr>
          <w:rFonts w:ascii="Arial" w:hAnsi="Arial" w:cs="Arial"/>
        </w:rPr>
        <w:t>СТО ИПВР 00–0</w:t>
      </w:r>
      <w:r w:rsidR="00910C91">
        <w:rPr>
          <w:rFonts w:ascii="Arial" w:hAnsi="Arial" w:cs="Arial"/>
        </w:rPr>
        <w:t>0</w:t>
      </w:r>
      <w:r w:rsidR="00FC7A4D" w:rsidRPr="00797B02">
        <w:rPr>
          <w:rFonts w:ascii="Arial" w:hAnsi="Arial" w:cs="Arial"/>
        </w:rPr>
        <w:t>2</w:t>
      </w:r>
      <w:r w:rsidR="00DB1842" w:rsidRPr="00797B02">
        <w:rPr>
          <w:rFonts w:ascii="Arial" w:hAnsi="Arial" w:cs="Arial"/>
        </w:rPr>
        <w:t xml:space="preserve">. </w:t>
      </w:r>
    </w:p>
    <w:p w14:paraId="35E9F4E1" w14:textId="77777777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2" w:name="А544"/>
      <w:r w:rsidRPr="00797B02">
        <w:rPr>
          <w:rFonts w:ascii="Arial" w:hAnsi="Arial" w:cs="Arial"/>
        </w:rPr>
        <w:t xml:space="preserve">Исполнитель представляет инициатору проект </w:t>
      </w:r>
      <w:r w:rsidR="00ED3F7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с приложением </w:t>
      </w:r>
      <w:r w:rsidR="002D72B6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</w:t>
      </w:r>
      <w:bookmarkEnd w:id="32"/>
      <w:r w:rsidRPr="00797B02">
        <w:rPr>
          <w:rFonts w:ascii="Arial" w:hAnsi="Arial" w:cs="Arial"/>
        </w:rPr>
        <w:t xml:space="preserve">. </w:t>
      </w:r>
    </w:p>
    <w:p w14:paraId="6B642A69" w14:textId="77777777" w:rsidR="00DB1842" w:rsidRPr="00797B02" w:rsidRDefault="00DB1842" w:rsidP="00E35EC8">
      <w:pPr>
        <w:numPr>
          <w:ilvl w:val="1"/>
          <w:numId w:val="13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</w:t>
      </w:r>
      <w:r w:rsidR="00ED3F7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инициатор согласовывает проект </w:t>
      </w:r>
      <w:r w:rsidR="00ED3F7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и </w:t>
      </w:r>
      <w:r w:rsidR="003B29F7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7CBBF3B4" w14:textId="77777777" w:rsidR="005F4736" w:rsidRPr="00797B02" w:rsidRDefault="005F4736" w:rsidP="00E35EC8">
      <w:pPr>
        <w:numPr>
          <w:ilvl w:val="1"/>
          <w:numId w:val="13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При наличии замечаний и предложений по проекту ВНД Концерна</w:t>
      </w:r>
      <w:r w:rsidR="00AA4D5B" w:rsidRPr="00797B02">
        <w:rPr>
          <w:rFonts w:ascii="Arial" w:hAnsi="Arial" w:cs="Arial"/>
        </w:rPr>
        <w:t xml:space="preserve"> инициатор отклоняет </w:t>
      </w:r>
      <w:r w:rsidR="00A33A53" w:rsidRPr="00797B02">
        <w:rPr>
          <w:rFonts w:ascii="Arial" w:hAnsi="Arial" w:cs="Arial"/>
        </w:rPr>
        <w:t xml:space="preserve">проект ВНД Концерна </w:t>
      </w:r>
      <w:r w:rsidR="00226564" w:rsidRPr="00797B02">
        <w:rPr>
          <w:rFonts w:ascii="Arial" w:hAnsi="Arial" w:cs="Arial"/>
        </w:rPr>
        <w:t>для доработки</w:t>
      </w:r>
      <w:r w:rsidR="00AA4D5B" w:rsidRPr="00797B02">
        <w:rPr>
          <w:rFonts w:ascii="Arial" w:hAnsi="Arial" w:cs="Arial"/>
        </w:rPr>
        <w:t>.</w:t>
      </w:r>
      <w:r w:rsidR="00A33A53" w:rsidRPr="00797B02">
        <w:rPr>
          <w:rFonts w:ascii="Arial" w:hAnsi="Arial" w:cs="Arial"/>
        </w:rPr>
        <w:t xml:space="preserve"> И</w:t>
      </w:r>
      <w:r w:rsidRPr="00797B02">
        <w:rPr>
          <w:rFonts w:ascii="Arial" w:hAnsi="Arial" w:cs="Arial"/>
        </w:rPr>
        <w:t xml:space="preserve">сполнитель дорабатывает </w:t>
      </w:r>
      <w:r w:rsidR="00226564" w:rsidRPr="00797B02">
        <w:rPr>
          <w:rFonts w:ascii="Arial" w:hAnsi="Arial" w:cs="Arial"/>
        </w:rPr>
        <w:t xml:space="preserve">проект ВНД Концерна </w:t>
      </w:r>
      <w:r w:rsidRPr="00797B02">
        <w:rPr>
          <w:rFonts w:ascii="Arial" w:hAnsi="Arial" w:cs="Arial"/>
        </w:rPr>
        <w:t>и повторно представляет</w:t>
      </w:r>
      <w:r w:rsidR="00226564" w:rsidRPr="00797B02">
        <w:rPr>
          <w:rFonts w:ascii="Arial" w:hAnsi="Arial" w:cs="Arial"/>
        </w:rPr>
        <w:t xml:space="preserve"> его инициатору </w:t>
      </w:r>
      <w:r w:rsidRPr="00797B02">
        <w:rPr>
          <w:rFonts w:ascii="Arial" w:hAnsi="Arial" w:cs="Arial"/>
        </w:rPr>
        <w:t xml:space="preserve">в соответствии с </w:t>
      </w:r>
      <w:hyperlink w:anchor="А544" w:history="1">
        <w:r w:rsidRPr="00797B02">
          <w:rPr>
            <w:rFonts w:ascii="Arial" w:hAnsi="Arial" w:cs="Arial"/>
          </w:rPr>
          <w:t>5.</w:t>
        </w:r>
        <w:r w:rsidR="00470B2A" w:rsidRPr="00797B02">
          <w:rPr>
            <w:rFonts w:ascii="Arial" w:hAnsi="Arial" w:cs="Arial"/>
          </w:rPr>
          <w:t>4.</w:t>
        </w:r>
        <w:r w:rsidRPr="00797B02">
          <w:rPr>
            <w:rFonts w:ascii="Arial" w:hAnsi="Arial" w:cs="Arial"/>
          </w:rPr>
          <w:t>4</w:t>
        </w:r>
      </w:hyperlink>
      <w:r w:rsidR="00F21A3A">
        <w:rPr>
          <w:rFonts w:ascii="Arial" w:hAnsi="Arial" w:cs="Arial"/>
        </w:rPr>
        <w:t>.</w:t>
      </w:r>
    </w:p>
    <w:p w14:paraId="51814071" w14:textId="56E230C2" w:rsidR="0016215B" w:rsidRPr="00797B02" w:rsidRDefault="00ED3F73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3" w:name="А545"/>
      <w:r w:rsidRPr="00797B02">
        <w:rPr>
          <w:rFonts w:ascii="Arial" w:hAnsi="Arial" w:cs="Arial"/>
        </w:rPr>
        <w:t xml:space="preserve">В случае если инициатор не является ответственным за соответствующую группу (подгруппу) ВНД Концерна, то исполнитель представляет </w:t>
      </w:r>
      <w:proofErr w:type="gramStart"/>
      <w:r w:rsidRPr="00797B02">
        <w:rPr>
          <w:rFonts w:ascii="Arial" w:hAnsi="Arial" w:cs="Arial"/>
        </w:rPr>
        <w:t>ответственному</w:t>
      </w:r>
      <w:proofErr w:type="gramEnd"/>
      <w:r w:rsidRPr="00797B02">
        <w:rPr>
          <w:rFonts w:ascii="Arial" w:hAnsi="Arial" w:cs="Arial"/>
        </w:rPr>
        <w:t xml:space="preserve"> за </w:t>
      </w:r>
      <w:r w:rsidR="004078FB" w:rsidRPr="00797B02">
        <w:rPr>
          <w:rFonts w:ascii="Arial" w:hAnsi="Arial" w:cs="Arial"/>
        </w:rPr>
        <w:t>эту</w:t>
      </w:r>
      <w:r w:rsidRPr="00797B02">
        <w:rPr>
          <w:rFonts w:ascii="Arial" w:hAnsi="Arial" w:cs="Arial"/>
        </w:rPr>
        <w:t xml:space="preserve"> группу (подгруппу) ВНД Концерна проект ВНД Концерна</w:t>
      </w:r>
      <w:r w:rsidR="00226564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</w:t>
      </w:r>
      <w:r w:rsidR="00226564" w:rsidRPr="00797B02">
        <w:rPr>
          <w:rFonts w:ascii="Arial" w:hAnsi="Arial" w:cs="Arial"/>
        </w:rPr>
        <w:t xml:space="preserve">согласованный с инициатором, </w:t>
      </w:r>
      <w:r w:rsidRPr="00797B02">
        <w:rPr>
          <w:rFonts w:ascii="Arial" w:hAnsi="Arial" w:cs="Arial"/>
        </w:rPr>
        <w:t xml:space="preserve">с приложением </w:t>
      </w:r>
      <w:r w:rsidR="002D72B6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.</w:t>
      </w:r>
      <w:bookmarkEnd w:id="33"/>
    </w:p>
    <w:p w14:paraId="66921939" w14:textId="77777777" w:rsidR="004078FB" w:rsidRPr="00797B02" w:rsidRDefault="004078FB" w:rsidP="00E35EC8">
      <w:pPr>
        <w:numPr>
          <w:ilvl w:val="1"/>
          <w:numId w:val="12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тветственный за соответствующую группу (подгруппу) ВНД Концерна организовывает рассмотрение</w:t>
      </w:r>
      <w:r w:rsidR="00A33A53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при необходимости оформление</w:t>
      </w:r>
      <w:r w:rsidR="00A33A53" w:rsidRPr="00797B02">
        <w:rPr>
          <w:rFonts w:ascii="Arial" w:hAnsi="Arial" w:cs="Arial"/>
        </w:rPr>
        <w:t xml:space="preserve"> и</w:t>
      </w:r>
      <w:r w:rsidRPr="00797B02">
        <w:rPr>
          <w:rFonts w:ascii="Arial" w:hAnsi="Arial" w:cs="Arial"/>
        </w:rPr>
        <w:t xml:space="preserve"> представление исполнителю отзыва на проект ВНД</w:t>
      </w:r>
      <w:r w:rsidR="00A33A53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в соответствии с </w:t>
      </w:r>
      <w:hyperlink w:anchor="А546" w:history="1">
        <w:r w:rsidRPr="00797B02">
          <w:rPr>
            <w:rFonts w:ascii="Arial" w:hAnsi="Arial" w:cs="Arial"/>
          </w:rPr>
          <w:t>5.4.</w:t>
        </w:r>
        <w:r w:rsidR="00CC56F4" w:rsidRPr="00797B02">
          <w:rPr>
            <w:rFonts w:ascii="Arial" w:hAnsi="Arial" w:cs="Arial"/>
          </w:rPr>
          <w:t>6</w:t>
        </w:r>
      </w:hyperlink>
      <w:r w:rsidRPr="00797B02">
        <w:rPr>
          <w:rFonts w:ascii="Arial" w:hAnsi="Arial" w:cs="Arial"/>
        </w:rPr>
        <w:t xml:space="preserve"> в срок не более пяти рабочих дней со дня получения проекта ВНД Концерна</w:t>
      </w:r>
      <w:r w:rsidR="001D7660" w:rsidRPr="00797B02">
        <w:rPr>
          <w:rFonts w:ascii="Arial" w:hAnsi="Arial" w:cs="Arial"/>
        </w:rPr>
        <w:t>.</w:t>
      </w:r>
    </w:p>
    <w:p w14:paraId="0DDE884F" w14:textId="77777777" w:rsidR="00ED3F73" w:rsidRPr="00797B02" w:rsidRDefault="00ED3F73" w:rsidP="00E35EC8">
      <w:pPr>
        <w:numPr>
          <w:ilvl w:val="1"/>
          <w:numId w:val="12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отсутствии замечаний и предложений по проекту ВНД Концерна ответственный за соответствующую группу (подгруппу) ВНД</w:t>
      </w:r>
      <w:r w:rsidR="00F22D81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согласовывает проект ВНД Концерна и </w:t>
      </w:r>
      <w:r w:rsidR="003B29F7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2D20080E" w14:textId="70C8EBD4" w:rsidR="00CC56F4" w:rsidRPr="00797B02" w:rsidRDefault="00CC56F4" w:rsidP="00E35EC8">
      <w:pPr>
        <w:numPr>
          <w:ilvl w:val="1"/>
          <w:numId w:val="12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ответственный за соответ</w:t>
      </w:r>
      <w:r w:rsidR="00F22D81" w:rsidRPr="00797B02">
        <w:rPr>
          <w:rFonts w:ascii="Arial" w:hAnsi="Arial" w:cs="Arial"/>
        </w:rPr>
        <w:t>ствующую группу (подгруппу) ВНД </w:t>
      </w:r>
      <w:r w:rsidRPr="00797B02">
        <w:rPr>
          <w:rFonts w:ascii="Arial" w:hAnsi="Arial" w:cs="Arial"/>
        </w:rPr>
        <w:t>Концерна отклоняет проект ВНД Концерна для доработки</w:t>
      </w:r>
      <w:r w:rsidR="00A33A53" w:rsidRPr="00797B02">
        <w:rPr>
          <w:rFonts w:ascii="Arial" w:hAnsi="Arial" w:cs="Arial"/>
        </w:rPr>
        <w:t xml:space="preserve"> и представляет исполнителю отзыв на проект ВНД</w:t>
      </w:r>
      <w:r w:rsidR="00F22D81" w:rsidRPr="00797B02">
        <w:rPr>
          <w:rFonts w:ascii="Arial" w:hAnsi="Arial" w:cs="Arial"/>
        </w:rPr>
        <w:t> </w:t>
      </w:r>
      <w:r w:rsidR="00A33A53" w:rsidRPr="00797B02">
        <w:rPr>
          <w:rFonts w:ascii="Arial" w:hAnsi="Arial" w:cs="Arial"/>
        </w:rPr>
        <w:t>Концерна</w:t>
      </w:r>
      <w:r w:rsidR="00F22D81" w:rsidRPr="00797B02">
        <w:rPr>
          <w:rFonts w:ascii="Arial" w:hAnsi="Arial" w:cs="Arial"/>
        </w:rPr>
        <w:t xml:space="preserve"> в соответствии с </w:t>
      </w:r>
      <w:hyperlink w:anchor="А546" w:history="1">
        <w:r w:rsidR="00F22D81" w:rsidRPr="00797B02">
          <w:rPr>
            <w:rFonts w:ascii="Arial" w:hAnsi="Arial" w:cs="Arial"/>
          </w:rPr>
          <w:t>5.4.6</w:t>
        </w:r>
      </w:hyperlink>
      <w:r w:rsidR="00A33A53" w:rsidRPr="00797B02">
        <w:rPr>
          <w:rFonts w:ascii="Arial" w:hAnsi="Arial" w:cs="Arial"/>
        </w:rPr>
        <w:t>. Исполнитель дорабатывает проект ВНД Концерна и повторно представляет его</w:t>
      </w:r>
      <w:r w:rsidR="00FB72A1" w:rsidRPr="00797B02">
        <w:rPr>
          <w:rFonts w:ascii="Arial" w:hAnsi="Arial" w:cs="Arial"/>
        </w:rPr>
        <w:t xml:space="preserve"> на согласование</w:t>
      </w:r>
      <w:r w:rsidR="00A33A53" w:rsidRPr="00797B02">
        <w:rPr>
          <w:rFonts w:ascii="Arial" w:hAnsi="Arial" w:cs="Arial"/>
        </w:rPr>
        <w:t xml:space="preserve"> ответственн</w:t>
      </w:r>
      <w:r w:rsidR="00FB72A1" w:rsidRPr="00797B02">
        <w:rPr>
          <w:rFonts w:ascii="Arial" w:hAnsi="Arial" w:cs="Arial"/>
        </w:rPr>
        <w:t>о</w:t>
      </w:r>
      <w:r w:rsidR="00A33A53" w:rsidRPr="00797B02">
        <w:rPr>
          <w:rFonts w:ascii="Arial" w:hAnsi="Arial" w:cs="Arial"/>
        </w:rPr>
        <w:t>м</w:t>
      </w:r>
      <w:r w:rsidR="00FB72A1" w:rsidRPr="00797B02">
        <w:rPr>
          <w:rFonts w:ascii="Arial" w:hAnsi="Arial" w:cs="Arial"/>
        </w:rPr>
        <w:t>у</w:t>
      </w:r>
      <w:r w:rsidR="00A33A53" w:rsidRPr="00797B02">
        <w:rPr>
          <w:rFonts w:ascii="Arial" w:hAnsi="Arial" w:cs="Arial"/>
        </w:rPr>
        <w:t xml:space="preserve"> за соответствующую группу (подгруппу) ВНД Концерна в соответствии с </w:t>
      </w:r>
      <w:hyperlink w:anchor="А544" w:history="1">
        <w:r w:rsidR="00A33A53" w:rsidRPr="00797B02">
          <w:rPr>
            <w:rFonts w:ascii="Arial" w:hAnsi="Arial" w:cs="Arial"/>
          </w:rPr>
          <w:t>5.4.</w:t>
        </w:r>
        <w:r w:rsidR="00D72D4D">
          <w:rPr>
            <w:rFonts w:ascii="Arial" w:hAnsi="Arial" w:cs="Arial"/>
          </w:rPr>
          <w:t>4</w:t>
        </w:r>
      </w:hyperlink>
      <w:r w:rsidR="00C20ADF" w:rsidRPr="00797B02">
        <w:rPr>
          <w:rFonts w:ascii="Arial" w:hAnsi="Arial" w:cs="Arial"/>
        </w:rPr>
        <w:t>.</w:t>
      </w:r>
    </w:p>
    <w:p w14:paraId="40E1D442" w14:textId="75DE94FC" w:rsidR="00CB7A1E" w:rsidRPr="008F11DE" w:rsidRDefault="00CB7A1E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4" w:name="А546"/>
      <w:r w:rsidRPr="008F11DE">
        <w:rPr>
          <w:rFonts w:ascii="Arial" w:hAnsi="Arial" w:cs="Arial"/>
        </w:rPr>
        <w:t>Отзыв на проект ВНД Концерна должен содержать замечания и предложения по проекту ВНД Концерна, которые обоснованно излагают в целом по проекту (при наличии) ВНД Концерна, а также по конкретному элементу (разделу, подразделу, пункту и т.д.) проекта ВНД Концерна, приводят предлагаемые редакции отдельных элементов проекта ВНД Концерна. Отзыв на проект ВНД Концерна оформляют в соответствии с приложением </w:t>
      </w:r>
      <w:r w:rsidR="001622B8" w:rsidRPr="008F11DE">
        <w:rPr>
          <w:rFonts w:ascii="Arial" w:hAnsi="Arial" w:cs="Arial"/>
        </w:rPr>
        <w:t>В</w:t>
      </w:r>
      <w:r w:rsidRPr="008F11DE">
        <w:rPr>
          <w:rFonts w:ascii="Arial" w:hAnsi="Arial" w:cs="Arial"/>
        </w:rPr>
        <w:t>.</w:t>
      </w:r>
      <w:bookmarkEnd w:id="34"/>
    </w:p>
    <w:p w14:paraId="3298B348" w14:textId="77777777" w:rsidR="00DB1842" w:rsidRPr="00797B02" w:rsidRDefault="00C20ADF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5" w:name="А547"/>
      <w:r w:rsidRPr="00797B02">
        <w:rPr>
          <w:rFonts w:ascii="Arial" w:hAnsi="Arial" w:cs="Arial"/>
        </w:rPr>
        <w:t xml:space="preserve">Исполнитель представляет в ДУК </w:t>
      </w:r>
      <w:r w:rsidR="00BD3896" w:rsidRPr="00797B02">
        <w:rPr>
          <w:rFonts w:ascii="Arial" w:hAnsi="Arial" w:cs="Arial"/>
        </w:rPr>
        <w:t>проект ВНД</w:t>
      </w:r>
      <w:r w:rsidR="006679D1" w:rsidRPr="00797B02">
        <w:rPr>
          <w:rFonts w:ascii="Arial" w:hAnsi="Arial" w:cs="Arial"/>
        </w:rPr>
        <w:t> </w:t>
      </w:r>
      <w:r w:rsidR="00BD3896" w:rsidRPr="00797B02">
        <w:rPr>
          <w:rFonts w:ascii="Arial" w:hAnsi="Arial" w:cs="Arial"/>
        </w:rPr>
        <w:t xml:space="preserve">Концерна, </w:t>
      </w:r>
      <w:r w:rsidRPr="00797B02">
        <w:rPr>
          <w:rFonts w:ascii="Arial" w:hAnsi="Arial" w:cs="Arial"/>
        </w:rPr>
        <w:t>с</w:t>
      </w:r>
      <w:r w:rsidR="00DB1842" w:rsidRPr="00797B02">
        <w:rPr>
          <w:rFonts w:ascii="Arial" w:hAnsi="Arial" w:cs="Arial"/>
        </w:rPr>
        <w:t>огласованный с инициатором</w:t>
      </w:r>
      <w:r w:rsidR="002D550B" w:rsidRPr="00797B02">
        <w:rPr>
          <w:rFonts w:ascii="Arial" w:hAnsi="Arial" w:cs="Arial"/>
        </w:rPr>
        <w:t xml:space="preserve"> (ответственным за соответствующую группу (подгруппу) ВНД Концерна</w:t>
      </w:r>
      <w:r w:rsidR="008C7E8E" w:rsidRPr="00797B02">
        <w:rPr>
          <w:rFonts w:ascii="Arial" w:hAnsi="Arial" w:cs="Arial"/>
        </w:rPr>
        <w:t>),</w:t>
      </w:r>
      <w:r w:rsidR="00DB1842" w:rsidRPr="00797B02">
        <w:rPr>
          <w:rFonts w:ascii="Arial" w:hAnsi="Arial" w:cs="Arial"/>
        </w:rPr>
        <w:t xml:space="preserve"> с приложением </w:t>
      </w:r>
      <w:r w:rsidR="002D72B6">
        <w:rPr>
          <w:rFonts w:ascii="Arial" w:hAnsi="Arial" w:cs="Arial"/>
        </w:rPr>
        <w:t>листа</w:t>
      </w:r>
      <w:r w:rsidR="00DB1842" w:rsidRPr="00797B02">
        <w:rPr>
          <w:rFonts w:ascii="Arial" w:hAnsi="Arial" w:cs="Arial"/>
        </w:rPr>
        <w:t xml:space="preserve"> согласования</w:t>
      </w:r>
      <w:r w:rsidRPr="00797B02">
        <w:rPr>
          <w:rFonts w:ascii="Arial" w:hAnsi="Arial" w:cs="Arial"/>
        </w:rPr>
        <w:t>.</w:t>
      </w:r>
      <w:bookmarkEnd w:id="35"/>
    </w:p>
    <w:p w14:paraId="272299B0" w14:textId="4DDDE1BD" w:rsidR="00DB1842" w:rsidRPr="00797B02" w:rsidRDefault="00DB1842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регистрирует обозначение и наименование проекта </w:t>
      </w:r>
      <w:r w:rsidR="00ED3F73" w:rsidRPr="00797B02">
        <w:rPr>
          <w:rFonts w:ascii="Arial" w:hAnsi="Arial" w:cs="Arial"/>
        </w:rPr>
        <w:t>ВНД</w:t>
      </w:r>
      <w:r w:rsidR="00AA520D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записью в журнале регистрации </w:t>
      </w:r>
      <w:r w:rsidR="00AA520D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, оформляемого</w:t>
      </w:r>
      <w:r w:rsidR="00AA520D" w:rsidRPr="00797B02">
        <w:rPr>
          <w:rFonts w:ascii="Arial" w:hAnsi="Arial" w:cs="Arial"/>
        </w:rPr>
        <w:t xml:space="preserve"> в соответствии с </w:t>
      </w:r>
      <w:r w:rsidR="00C034F7" w:rsidRPr="008F11DE">
        <w:rPr>
          <w:rFonts w:ascii="Arial" w:hAnsi="Arial" w:cs="Arial"/>
        </w:rPr>
        <w:t>п</w:t>
      </w:r>
      <w:r w:rsidR="00610753" w:rsidRPr="008F11DE">
        <w:rPr>
          <w:rFonts w:ascii="Arial" w:hAnsi="Arial" w:cs="Arial"/>
        </w:rPr>
        <w:t xml:space="preserve">риложением </w:t>
      </w:r>
      <w:r w:rsidR="001622B8" w:rsidRPr="008F11DE">
        <w:rPr>
          <w:rFonts w:ascii="Arial" w:hAnsi="Arial" w:cs="Arial"/>
        </w:rPr>
        <w:t>Г</w:t>
      </w:r>
      <w:r w:rsidR="00AA520D" w:rsidRPr="008F11DE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в срок не более двух рабочих дней со дня получения ДЭ проекта </w:t>
      </w:r>
      <w:r w:rsidR="00ED3F73" w:rsidRPr="00797B02">
        <w:rPr>
          <w:rFonts w:ascii="Arial" w:hAnsi="Arial" w:cs="Arial"/>
        </w:rPr>
        <w:t>ВНД</w:t>
      </w:r>
      <w:r w:rsidR="00AA520D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.</w:t>
      </w:r>
    </w:p>
    <w:p w14:paraId="756EC82E" w14:textId="257006D5" w:rsidR="00DB1842" w:rsidRPr="00797B02" w:rsidRDefault="0012169A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12169A">
        <w:rPr>
          <w:rFonts w:ascii="Arial" w:hAnsi="Arial" w:cs="Arial"/>
        </w:rPr>
        <w:t xml:space="preserve">ДУК в соответствии </w:t>
      </w:r>
      <w:r>
        <w:rPr>
          <w:rFonts w:ascii="Arial" w:hAnsi="Arial" w:cs="Arial"/>
        </w:rPr>
        <w:t>СТО ИПВР 4.2–12</w:t>
      </w:r>
      <w:r w:rsidRPr="0012169A">
        <w:rPr>
          <w:rFonts w:ascii="Arial" w:hAnsi="Arial" w:cs="Arial"/>
        </w:rPr>
        <w:t xml:space="preserve"> проводит первичный нормоконтроль проекта</w:t>
      </w:r>
      <w:r>
        <w:rPr>
          <w:rFonts w:ascii="Arial" w:hAnsi="Arial" w:cs="Arial"/>
        </w:rPr>
        <w:t xml:space="preserve"> ВНД</w:t>
      </w:r>
      <w:r w:rsidRPr="0012169A">
        <w:rPr>
          <w:rFonts w:ascii="Arial" w:hAnsi="Arial" w:cs="Arial"/>
        </w:rPr>
        <w:t xml:space="preserve"> на соответствие требованиям, установленным в</w:t>
      </w:r>
      <w:r w:rsidR="00560D94">
        <w:rPr>
          <w:rFonts w:ascii="Arial" w:hAnsi="Arial" w:cs="Arial"/>
        </w:rPr>
        <w:br/>
      </w:r>
      <w:r w:rsidRPr="0012169A">
        <w:rPr>
          <w:rFonts w:ascii="Arial" w:hAnsi="Arial" w:cs="Arial"/>
        </w:rPr>
        <w:t>СТО ИПВР 00–002, в срок не более пяти рабочих дней со дня получения ДЭ проекта ВНД</w:t>
      </w:r>
      <w:r w:rsidR="00560D94">
        <w:rPr>
          <w:rFonts w:ascii="Arial" w:hAnsi="Arial" w:cs="Arial"/>
        </w:rPr>
        <w:t xml:space="preserve"> Концерна</w:t>
      </w:r>
      <w:r>
        <w:rPr>
          <w:rFonts w:ascii="Arial" w:hAnsi="Arial" w:cs="Arial"/>
        </w:rPr>
        <w:t>.</w:t>
      </w:r>
    </w:p>
    <w:p w14:paraId="36028559" w14:textId="77777777" w:rsidR="00DB1842" w:rsidRPr="00797B02" w:rsidRDefault="00DB1842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</w:t>
      </w:r>
      <w:r w:rsidR="00C64C68" w:rsidRPr="00797B02">
        <w:rPr>
          <w:rFonts w:ascii="Arial" w:hAnsi="Arial" w:cs="Arial"/>
        </w:rPr>
        <w:t xml:space="preserve">нормоконтролер </w:t>
      </w:r>
      <w:r w:rsidR="00E274D2" w:rsidRPr="004E1A00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19C26BE5" w14:textId="77777777" w:rsidR="00DA7CFF" w:rsidRPr="00797B02" w:rsidRDefault="00DA7CFF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аличии замечаний и предложений по проекту ВНД Концерна ДУК отклоняет проект ВНД Концерна для </w:t>
      </w:r>
      <w:r w:rsidR="00C20ADF" w:rsidRPr="00797B02">
        <w:rPr>
          <w:rFonts w:ascii="Arial" w:hAnsi="Arial" w:cs="Arial"/>
        </w:rPr>
        <w:t>корректировки</w:t>
      </w:r>
      <w:r w:rsidRPr="00797B02">
        <w:rPr>
          <w:rFonts w:ascii="Arial" w:hAnsi="Arial" w:cs="Arial"/>
        </w:rPr>
        <w:t xml:space="preserve"> и представляет исполнителю отзыв на проект </w:t>
      </w:r>
      <w:r w:rsidR="00082DE0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C20ADF" w:rsidRPr="00797B02">
        <w:rPr>
          <w:rFonts w:ascii="Arial" w:hAnsi="Arial" w:cs="Arial"/>
        </w:rPr>
        <w:t xml:space="preserve"> в соответствии с </w:t>
      </w:r>
      <w:hyperlink w:anchor="А546" w:history="1">
        <w:r w:rsidR="00C20ADF"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 xml:space="preserve">. Исполнитель </w:t>
      </w:r>
      <w:r w:rsidR="00C20ADF" w:rsidRPr="00797B02">
        <w:rPr>
          <w:rFonts w:ascii="Arial" w:hAnsi="Arial" w:cs="Arial"/>
        </w:rPr>
        <w:t xml:space="preserve">корректирует </w:t>
      </w:r>
      <w:r w:rsidRPr="00797B02">
        <w:rPr>
          <w:rFonts w:ascii="Arial" w:hAnsi="Arial" w:cs="Arial"/>
        </w:rPr>
        <w:t xml:space="preserve">проект ВНД Концерна и повторно представляет его ДУК </w:t>
      </w:r>
      <w:r w:rsidR="00C20ADF" w:rsidRPr="00797B02">
        <w:rPr>
          <w:rFonts w:ascii="Arial" w:hAnsi="Arial" w:cs="Arial"/>
        </w:rPr>
        <w:t xml:space="preserve">для контроля устранения замечаний </w:t>
      </w:r>
      <w:r w:rsidRPr="00797B02">
        <w:rPr>
          <w:rFonts w:ascii="Arial" w:hAnsi="Arial" w:cs="Arial"/>
        </w:rPr>
        <w:t xml:space="preserve">в соответствии с </w:t>
      </w:r>
      <w:hyperlink w:anchor="А547" w:history="1">
        <w:r w:rsidRPr="00797B02">
          <w:rPr>
            <w:rFonts w:ascii="Arial" w:hAnsi="Arial" w:cs="Arial"/>
          </w:rPr>
          <w:t>5.4.7</w:t>
        </w:r>
      </w:hyperlink>
      <w:r w:rsidR="00C20ADF" w:rsidRPr="00797B02">
        <w:rPr>
          <w:rFonts w:ascii="Arial" w:hAnsi="Arial" w:cs="Arial"/>
        </w:rPr>
        <w:t>.</w:t>
      </w:r>
    </w:p>
    <w:p w14:paraId="52B1EB62" w14:textId="2DE5B3E2" w:rsidR="0016215B" w:rsidRPr="00797B02" w:rsidRDefault="00C20ADF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6" w:name="А548"/>
      <w:r w:rsidRPr="00797B02">
        <w:rPr>
          <w:rFonts w:ascii="Arial" w:hAnsi="Arial" w:cs="Arial"/>
        </w:rPr>
        <w:t xml:space="preserve">Исполнитель представляет заинтересованным согласующим лицам </w:t>
      </w:r>
      <w:r w:rsidR="00DB1842" w:rsidRPr="00797B02">
        <w:rPr>
          <w:rFonts w:ascii="Arial" w:hAnsi="Arial" w:cs="Arial"/>
        </w:rPr>
        <w:t xml:space="preserve">проект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> Концерна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</w:t>
      </w:r>
      <w:r w:rsidR="00BD3896" w:rsidRPr="00797B02">
        <w:rPr>
          <w:rFonts w:ascii="Arial" w:hAnsi="Arial" w:cs="Arial"/>
        </w:rPr>
        <w:t xml:space="preserve">скорректированный по результатам </w:t>
      </w:r>
      <w:r w:rsidR="00767521">
        <w:rPr>
          <w:rFonts w:ascii="Arial" w:hAnsi="Arial" w:cs="Arial"/>
        </w:rPr>
        <w:t>первичного</w:t>
      </w:r>
      <w:r w:rsidR="00BD3896" w:rsidRPr="00797B02">
        <w:rPr>
          <w:rFonts w:ascii="Arial" w:hAnsi="Arial" w:cs="Arial"/>
        </w:rPr>
        <w:t xml:space="preserve"> нормоконтроля, </w:t>
      </w:r>
      <w:r w:rsidR="00DB1842" w:rsidRPr="00797B02">
        <w:rPr>
          <w:rFonts w:ascii="Arial" w:hAnsi="Arial" w:cs="Arial"/>
        </w:rPr>
        <w:t>с приложением пояснительной записки (см. </w:t>
      </w:r>
      <w:hyperlink w:anchor="А534" w:history="1">
        <w:r w:rsidR="00DB1842" w:rsidRPr="00797B02">
          <w:rPr>
            <w:rFonts w:ascii="Arial" w:hAnsi="Arial" w:cs="Arial"/>
          </w:rPr>
          <w:t>5.3.</w:t>
        </w:r>
        <w:r w:rsidR="005D7324">
          <w:rPr>
            <w:rFonts w:ascii="Arial" w:hAnsi="Arial" w:cs="Arial"/>
          </w:rPr>
          <w:t>3</w:t>
        </w:r>
      </w:hyperlink>
      <w:r w:rsidR="00DB1842" w:rsidRPr="00797B02">
        <w:rPr>
          <w:rFonts w:ascii="Arial" w:hAnsi="Arial" w:cs="Arial"/>
        </w:rPr>
        <w:t xml:space="preserve">), </w:t>
      </w:r>
      <w:r w:rsidR="002D72B6">
        <w:rPr>
          <w:rFonts w:ascii="Arial" w:hAnsi="Arial" w:cs="Arial"/>
        </w:rPr>
        <w:t>листа</w:t>
      </w:r>
      <w:r w:rsidR="00DB1842" w:rsidRPr="00797B02">
        <w:rPr>
          <w:rFonts w:ascii="Arial" w:hAnsi="Arial" w:cs="Arial"/>
        </w:rPr>
        <w:t xml:space="preserve"> согласования</w:t>
      </w:r>
      <w:bookmarkEnd w:id="36"/>
      <w:r w:rsidR="001D66A8">
        <w:rPr>
          <w:rFonts w:ascii="Arial" w:hAnsi="Arial" w:cs="Arial"/>
        </w:rPr>
        <w:t>.</w:t>
      </w:r>
    </w:p>
    <w:p w14:paraId="0E9FFB7A" w14:textId="77777777" w:rsidR="00CD140C" w:rsidRPr="00797B02" w:rsidRDefault="00CD140C" w:rsidP="00E35EC8">
      <w:pPr>
        <w:numPr>
          <w:ilvl w:val="1"/>
          <w:numId w:val="15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Заинтересованные согласующие лица организовывают рассмотрение, при необходимости оформление и представление исполнителю отзыва на проект ВНД Концерна в соответствии с </w:t>
      </w:r>
      <w:hyperlink w:anchor="А546" w:history="1">
        <w:r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 xml:space="preserve"> в срок не более пяти рабочих дней со дня получения проекта ВНД Концерна.</w:t>
      </w:r>
    </w:p>
    <w:p w14:paraId="2A7F27E0" w14:textId="77777777" w:rsidR="00DB1842" w:rsidRPr="00797B02" w:rsidRDefault="00DB1842" w:rsidP="00E35EC8">
      <w:pPr>
        <w:numPr>
          <w:ilvl w:val="1"/>
          <w:numId w:val="15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заинтересованные согласующие лица </w:t>
      </w:r>
      <w:r w:rsidR="008C7E8E" w:rsidRPr="00797B02">
        <w:rPr>
          <w:rFonts w:ascii="Arial" w:hAnsi="Arial" w:cs="Arial"/>
        </w:rPr>
        <w:t>подписываю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6B298AD3" w14:textId="77777777" w:rsidR="00CD140C" w:rsidRPr="00797B02" w:rsidRDefault="00CD140C" w:rsidP="00E35EC8">
      <w:pPr>
        <w:numPr>
          <w:ilvl w:val="1"/>
          <w:numId w:val="15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заинтересованные согласующие лица отклоняют проект ВНД Концерна для доработки и представляют исполнителю отзыв на проект</w:t>
      </w:r>
      <w:r w:rsidR="00082DE0" w:rsidRPr="00797B02">
        <w:rPr>
          <w:rFonts w:ascii="Arial" w:hAnsi="Arial" w:cs="Arial"/>
        </w:rPr>
        <w:t xml:space="preserve"> ВНД </w:t>
      </w:r>
      <w:r w:rsidRPr="00797B02">
        <w:rPr>
          <w:rFonts w:ascii="Arial" w:hAnsi="Arial" w:cs="Arial"/>
        </w:rPr>
        <w:t>Концерна</w:t>
      </w:r>
      <w:r w:rsidR="00863977" w:rsidRPr="00797B02">
        <w:rPr>
          <w:rFonts w:ascii="Arial" w:hAnsi="Arial" w:cs="Arial"/>
        </w:rPr>
        <w:t xml:space="preserve"> в соответствии с </w:t>
      </w:r>
      <w:hyperlink w:anchor="А546" w:history="1">
        <w:r w:rsidR="00863977"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>. Исполнитель дорабатывает проект ВНД Концерна</w:t>
      </w:r>
      <w:r w:rsidR="00082DE0" w:rsidRPr="00797B02">
        <w:rPr>
          <w:rFonts w:ascii="Arial" w:hAnsi="Arial" w:cs="Arial"/>
        </w:rPr>
        <w:t>.</w:t>
      </w:r>
      <w:r w:rsidRPr="00797B02">
        <w:rPr>
          <w:rFonts w:ascii="Arial" w:hAnsi="Arial" w:cs="Arial"/>
        </w:rPr>
        <w:t xml:space="preserve"> </w:t>
      </w:r>
      <w:r w:rsidR="00082DE0" w:rsidRPr="00797B02">
        <w:rPr>
          <w:rFonts w:ascii="Arial" w:hAnsi="Arial" w:cs="Arial"/>
        </w:rPr>
        <w:t xml:space="preserve">Повторное согласование проекта ВНД Концерна осуществляют в соответствии с </w:t>
      </w:r>
      <w:hyperlink w:anchor="А544" w:history="1">
        <w:r w:rsidR="00082DE0" w:rsidRPr="00797B02">
          <w:rPr>
            <w:rFonts w:ascii="Arial" w:hAnsi="Arial" w:cs="Arial"/>
          </w:rPr>
          <w:t>5.4.4</w:t>
        </w:r>
      </w:hyperlink>
      <w:r w:rsidR="00AF0784" w:rsidRPr="00797B02">
        <w:rPr>
          <w:rFonts w:ascii="Arial" w:hAnsi="Arial" w:cs="Arial"/>
        </w:rPr>
        <w:t>–</w:t>
      </w:r>
      <w:hyperlink w:anchor="А548" w:history="1">
        <w:r w:rsidR="00082DE0" w:rsidRPr="00797B02">
          <w:rPr>
            <w:rFonts w:ascii="Arial" w:hAnsi="Arial" w:cs="Arial"/>
          </w:rPr>
          <w:t>5.4.8</w:t>
        </w:r>
      </w:hyperlink>
      <w:r w:rsidRPr="00797B02">
        <w:rPr>
          <w:rFonts w:ascii="Arial" w:hAnsi="Arial" w:cs="Arial"/>
        </w:rPr>
        <w:t>.</w:t>
      </w:r>
    </w:p>
    <w:p w14:paraId="33BFA150" w14:textId="42F90899" w:rsidR="00DB1842" w:rsidRPr="00797B02" w:rsidRDefault="0016215B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7" w:name="А549"/>
      <w:r w:rsidRPr="00797B02">
        <w:rPr>
          <w:rFonts w:ascii="Arial" w:hAnsi="Arial" w:cs="Arial"/>
        </w:rPr>
        <w:t xml:space="preserve">Исполнитель представляет ДСР </w:t>
      </w:r>
      <w:r w:rsidR="00BD3896" w:rsidRPr="00797B02">
        <w:rPr>
          <w:rFonts w:ascii="Arial" w:hAnsi="Arial" w:cs="Arial"/>
        </w:rPr>
        <w:t xml:space="preserve">проект ВНД Концерна, </w:t>
      </w:r>
      <w:r w:rsidRPr="00797B02">
        <w:rPr>
          <w:rFonts w:ascii="Arial" w:hAnsi="Arial" w:cs="Arial"/>
        </w:rPr>
        <w:t>с</w:t>
      </w:r>
      <w:r w:rsidR="00DB1842" w:rsidRPr="00797B02">
        <w:rPr>
          <w:rFonts w:ascii="Arial" w:hAnsi="Arial" w:cs="Arial"/>
        </w:rPr>
        <w:t>огласованный с заинтересованными согласующими лицами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с приложением пояснительной записки (см. </w:t>
      </w:r>
      <w:hyperlink w:anchor="А534" w:history="1">
        <w:r w:rsidR="00DB1842" w:rsidRPr="00797B02">
          <w:rPr>
            <w:rFonts w:ascii="Arial" w:hAnsi="Arial" w:cs="Arial"/>
          </w:rPr>
          <w:t>5.3.</w:t>
        </w:r>
        <w:r w:rsidR="001D3932">
          <w:rPr>
            <w:rFonts w:ascii="Arial" w:hAnsi="Arial" w:cs="Arial"/>
          </w:rPr>
          <w:t>4</w:t>
        </w:r>
      </w:hyperlink>
      <w:r w:rsidR="00DB1842" w:rsidRPr="00797B02">
        <w:rPr>
          <w:rFonts w:ascii="Arial" w:hAnsi="Arial" w:cs="Arial"/>
        </w:rPr>
        <w:t xml:space="preserve">), </w:t>
      </w:r>
      <w:r w:rsidR="002D72B6">
        <w:rPr>
          <w:rFonts w:ascii="Arial" w:hAnsi="Arial" w:cs="Arial"/>
        </w:rPr>
        <w:t>листа</w:t>
      </w:r>
      <w:r w:rsidR="00DB1842" w:rsidRPr="00797B02">
        <w:rPr>
          <w:rFonts w:ascii="Arial" w:hAnsi="Arial" w:cs="Arial"/>
        </w:rPr>
        <w:t xml:space="preserve"> согласования</w:t>
      </w:r>
      <w:bookmarkEnd w:id="37"/>
      <w:r w:rsidR="00DB1842" w:rsidRPr="00797B02">
        <w:rPr>
          <w:rFonts w:ascii="Arial" w:hAnsi="Arial" w:cs="Arial"/>
        </w:rPr>
        <w:t>.</w:t>
      </w:r>
    </w:p>
    <w:p w14:paraId="599C39D3" w14:textId="77777777" w:rsidR="00DB1842" w:rsidRPr="00797B02" w:rsidRDefault="00AC00B1" w:rsidP="00E35EC8">
      <w:pPr>
        <w:numPr>
          <w:ilvl w:val="1"/>
          <w:numId w:val="16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AC00B1">
        <w:rPr>
          <w:rFonts w:ascii="Arial" w:hAnsi="Arial" w:cs="Arial"/>
        </w:rPr>
        <w:t>ДСР проводит анализ и согласовывает проект ВНД Концерна, а также подготавливает заключение</w:t>
      </w:r>
      <w:r>
        <w:rPr>
          <w:rFonts w:ascii="Arial" w:hAnsi="Arial" w:cs="Arial"/>
        </w:rPr>
        <w:t xml:space="preserve"> (</w:t>
      </w:r>
      <w:r w:rsidRPr="00AC00B1">
        <w:rPr>
          <w:rFonts w:ascii="Arial" w:hAnsi="Arial" w:cs="Arial"/>
        </w:rPr>
        <w:t>отзыв</w:t>
      </w:r>
      <w:r>
        <w:rPr>
          <w:rFonts w:ascii="Arial" w:hAnsi="Arial" w:cs="Arial"/>
        </w:rPr>
        <w:t>)</w:t>
      </w:r>
      <w:r w:rsidRPr="00AC00B1">
        <w:rPr>
          <w:rFonts w:ascii="Arial" w:hAnsi="Arial" w:cs="Arial"/>
        </w:rPr>
        <w:t xml:space="preserve"> по проекту ВНД Концерна по результатам анализа проекта ВНД Концерна в срок не более пяти рабочих дней со дня получения проекта ВНД Концерна.</w:t>
      </w:r>
    </w:p>
    <w:p w14:paraId="59634398" w14:textId="77777777" w:rsidR="00802F84" w:rsidRPr="00797B02" w:rsidRDefault="00802F84" w:rsidP="00E35EC8">
      <w:pPr>
        <w:numPr>
          <w:ilvl w:val="1"/>
          <w:numId w:val="16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ВНД Концерна </w:t>
      </w:r>
      <w:r w:rsidR="00C64C68" w:rsidRPr="00797B02">
        <w:rPr>
          <w:rFonts w:ascii="Arial" w:hAnsi="Arial" w:cs="Arial"/>
        </w:rPr>
        <w:t xml:space="preserve">директор </w:t>
      </w:r>
      <w:r w:rsidRPr="00797B02">
        <w:rPr>
          <w:rFonts w:ascii="Arial" w:hAnsi="Arial" w:cs="Arial"/>
        </w:rPr>
        <w:t xml:space="preserve">ДСР </w:t>
      </w:r>
      <w:r w:rsidR="00C64C68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5025064B" w14:textId="77777777" w:rsidR="00802F84" w:rsidRPr="00797B02" w:rsidRDefault="00802F84" w:rsidP="00E35EC8">
      <w:pPr>
        <w:numPr>
          <w:ilvl w:val="1"/>
          <w:numId w:val="16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ДСР отклоняет проект ВНД Концерна для доработки и представля</w:t>
      </w:r>
      <w:r w:rsidR="00592D3B" w:rsidRPr="00797B02">
        <w:rPr>
          <w:rFonts w:ascii="Arial" w:hAnsi="Arial" w:cs="Arial"/>
        </w:rPr>
        <w:t>е</w:t>
      </w:r>
      <w:r w:rsidRPr="00797B02">
        <w:rPr>
          <w:rFonts w:ascii="Arial" w:hAnsi="Arial" w:cs="Arial"/>
        </w:rPr>
        <w:t xml:space="preserve">т исполнителю заключение </w:t>
      </w:r>
      <w:r w:rsidR="004938CB">
        <w:rPr>
          <w:rFonts w:ascii="Arial" w:hAnsi="Arial" w:cs="Arial"/>
        </w:rPr>
        <w:t xml:space="preserve">(отзыв) </w:t>
      </w:r>
      <w:r w:rsidRPr="00797B02">
        <w:rPr>
          <w:rFonts w:ascii="Arial" w:hAnsi="Arial" w:cs="Arial"/>
        </w:rPr>
        <w:t xml:space="preserve">по проекту ВНД Концерна. Исполнитель дорабатывает проект ВНД Концерна и повторно представляет его на согласование ДСР в соответствии с </w:t>
      </w:r>
      <w:hyperlink w:anchor="А549" w:history="1">
        <w:r w:rsidRPr="00797B02">
          <w:rPr>
            <w:rFonts w:ascii="Arial" w:hAnsi="Arial" w:cs="Arial"/>
          </w:rPr>
          <w:t>5.4.9</w:t>
        </w:r>
      </w:hyperlink>
      <w:r w:rsidRPr="00797B02">
        <w:rPr>
          <w:rFonts w:ascii="Arial" w:hAnsi="Arial" w:cs="Arial"/>
        </w:rPr>
        <w:t>.</w:t>
      </w:r>
    </w:p>
    <w:p w14:paraId="376F508D" w14:textId="31125D04" w:rsidR="00592D3B" w:rsidRPr="00797B02" w:rsidRDefault="00592D3B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представляет ДПОД </w:t>
      </w:r>
      <w:r w:rsidR="00DB1842" w:rsidRPr="00797B02">
        <w:rPr>
          <w:rFonts w:ascii="Arial" w:hAnsi="Arial" w:cs="Arial"/>
        </w:rPr>
        <w:t xml:space="preserve">проект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 xml:space="preserve"> Концерна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</w:t>
      </w:r>
      <w:r w:rsidR="00BD3896" w:rsidRPr="00797B02">
        <w:rPr>
          <w:rFonts w:ascii="Arial" w:hAnsi="Arial" w:cs="Arial"/>
        </w:rPr>
        <w:t xml:space="preserve">согласованный с ДСР, </w:t>
      </w:r>
      <w:r w:rsidR="00DB1842" w:rsidRPr="00797B02">
        <w:rPr>
          <w:rFonts w:ascii="Arial" w:hAnsi="Arial" w:cs="Arial"/>
        </w:rPr>
        <w:t>с приложением пояснительной записки (см. </w:t>
      </w:r>
      <w:hyperlink w:anchor="А534" w:history="1">
        <w:r w:rsidR="00DB1842" w:rsidRPr="00797B02">
          <w:rPr>
            <w:rFonts w:ascii="Arial" w:hAnsi="Arial" w:cs="Arial"/>
          </w:rPr>
          <w:t>5.3.</w:t>
        </w:r>
        <w:r w:rsidR="001D3932">
          <w:rPr>
            <w:rFonts w:ascii="Arial" w:hAnsi="Arial" w:cs="Arial"/>
          </w:rPr>
          <w:t>4</w:t>
        </w:r>
      </w:hyperlink>
      <w:r w:rsidR="00DB1842" w:rsidRPr="00797B02">
        <w:rPr>
          <w:rFonts w:ascii="Arial" w:hAnsi="Arial" w:cs="Arial"/>
        </w:rPr>
        <w:t xml:space="preserve">), </w:t>
      </w:r>
      <w:r w:rsidR="002D72B6">
        <w:rPr>
          <w:rFonts w:ascii="Arial" w:hAnsi="Arial" w:cs="Arial"/>
        </w:rPr>
        <w:t>листа</w:t>
      </w:r>
      <w:r w:rsidR="009078DA" w:rsidRPr="00797B02">
        <w:rPr>
          <w:rFonts w:ascii="Arial" w:hAnsi="Arial" w:cs="Arial"/>
        </w:rPr>
        <w:t xml:space="preserve"> согласования</w:t>
      </w:r>
      <w:r w:rsidRPr="00797B02">
        <w:rPr>
          <w:rFonts w:ascii="Arial" w:hAnsi="Arial" w:cs="Arial"/>
        </w:rPr>
        <w:t>.</w:t>
      </w:r>
    </w:p>
    <w:p w14:paraId="4471FAE1" w14:textId="77777777" w:rsidR="00DB1842" w:rsidRPr="00797B02" w:rsidRDefault="004938CB" w:rsidP="00E35EC8">
      <w:pPr>
        <w:numPr>
          <w:ilvl w:val="1"/>
          <w:numId w:val="17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4938CB">
        <w:rPr>
          <w:rFonts w:ascii="Arial" w:hAnsi="Arial" w:cs="Arial"/>
        </w:rPr>
        <w:t xml:space="preserve">ДПОД проводит анализ проекта ВНД Концерна, согласовывает и подготавливает заключение </w:t>
      </w:r>
      <w:r>
        <w:rPr>
          <w:rFonts w:ascii="Arial" w:hAnsi="Arial" w:cs="Arial"/>
        </w:rPr>
        <w:t xml:space="preserve">(отзыв) </w:t>
      </w:r>
      <w:r w:rsidRPr="004938CB">
        <w:rPr>
          <w:rFonts w:ascii="Arial" w:hAnsi="Arial" w:cs="Arial"/>
        </w:rPr>
        <w:t>по результатам анализа проекта ВНД Концерна в срок не более пяти рабочих дней со дня получения проекта ВНД Концерна.</w:t>
      </w:r>
    </w:p>
    <w:p w14:paraId="63B2526B" w14:textId="77777777" w:rsidR="00592D3B" w:rsidRPr="00797B02" w:rsidRDefault="00592D3B" w:rsidP="00E35EC8">
      <w:pPr>
        <w:numPr>
          <w:ilvl w:val="1"/>
          <w:numId w:val="17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отсутствии замечаний и предложений по проекту ВНД</w:t>
      </w:r>
      <w:r w:rsidR="00082DE0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</w:t>
      </w:r>
      <w:r w:rsidR="00C64C68" w:rsidRPr="00797B02">
        <w:rPr>
          <w:rFonts w:ascii="Arial" w:hAnsi="Arial" w:cs="Arial"/>
        </w:rPr>
        <w:t xml:space="preserve">директор </w:t>
      </w:r>
      <w:r w:rsidRPr="00797B02">
        <w:rPr>
          <w:rFonts w:ascii="Arial" w:hAnsi="Arial" w:cs="Arial"/>
        </w:rPr>
        <w:t xml:space="preserve">ДПОД </w:t>
      </w:r>
      <w:r w:rsidR="00C64C68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4B10B40E" w14:textId="77777777" w:rsidR="00592D3B" w:rsidRPr="00797B02" w:rsidRDefault="00592D3B" w:rsidP="00E35EC8">
      <w:pPr>
        <w:numPr>
          <w:ilvl w:val="1"/>
          <w:numId w:val="17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ДПОД отклоняет проект ВНД Концерна для доработки и представляет исполнителю заключение по проекту ВНД Концерна. Исполнитель дорабатывает проект ВНД Концерна и повторно представляет его на согласование ДПОД в соответствии с 5.4.10.</w:t>
      </w:r>
    </w:p>
    <w:p w14:paraId="5AD8471D" w14:textId="77777777" w:rsidR="00DB1842" w:rsidRPr="00797B02" w:rsidRDefault="00592D3B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8" w:name="А5411"/>
      <w:r w:rsidRPr="00797B02">
        <w:rPr>
          <w:rFonts w:ascii="Arial" w:hAnsi="Arial" w:cs="Arial"/>
        </w:rPr>
        <w:t xml:space="preserve">Исполнитель представляет ДУК для проведения нормоконтроля </w:t>
      </w:r>
      <w:r w:rsidR="00DB1842" w:rsidRPr="00797B02">
        <w:rPr>
          <w:rFonts w:ascii="Arial" w:hAnsi="Arial" w:cs="Arial"/>
        </w:rPr>
        <w:t xml:space="preserve">проект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> </w:t>
      </w:r>
      <w:r w:rsidR="00DB1842" w:rsidRPr="00797B02">
        <w:rPr>
          <w:rFonts w:ascii="Arial" w:hAnsi="Arial" w:cs="Arial"/>
        </w:rPr>
        <w:t>Концерна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</w:t>
      </w:r>
      <w:r w:rsidR="00BD3896" w:rsidRPr="00797B02">
        <w:rPr>
          <w:rFonts w:ascii="Arial" w:hAnsi="Arial" w:cs="Arial"/>
        </w:rPr>
        <w:t xml:space="preserve">согласованный с ДПОД, </w:t>
      </w:r>
      <w:r w:rsidR="00DB1842" w:rsidRPr="00797B02">
        <w:rPr>
          <w:rFonts w:ascii="Arial" w:hAnsi="Arial" w:cs="Arial"/>
        </w:rPr>
        <w:t>с при</w:t>
      </w:r>
      <w:r w:rsidRPr="00797B02">
        <w:rPr>
          <w:rFonts w:ascii="Arial" w:hAnsi="Arial" w:cs="Arial"/>
        </w:rPr>
        <w:t xml:space="preserve">ложением </w:t>
      </w:r>
      <w:r w:rsidR="002D72B6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</w:t>
      </w:r>
      <w:r w:rsidR="00DB1842" w:rsidRPr="00797B02">
        <w:rPr>
          <w:rFonts w:ascii="Arial" w:hAnsi="Arial" w:cs="Arial"/>
        </w:rPr>
        <w:t>.</w:t>
      </w:r>
      <w:bookmarkEnd w:id="38"/>
    </w:p>
    <w:p w14:paraId="362D0F0F" w14:textId="1213E06C" w:rsidR="00592D3B" w:rsidRPr="00797B02" w:rsidRDefault="004938CB" w:rsidP="00E35EC8">
      <w:pPr>
        <w:numPr>
          <w:ilvl w:val="1"/>
          <w:numId w:val="18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4938CB">
        <w:rPr>
          <w:rFonts w:ascii="Arial" w:hAnsi="Arial" w:cs="Arial"/>
        </w:rPr>
        <w:t>ДУК</w:t>
      </w:r>
      <w:r>
        <w:rPr>
          <w:rFonts w:ascii="Arial" w:hAnsi="Arial" w:cs="Arial"/>
        </w:rPr>
        <w:t xml:space="preserve"> в соответствии СТО ИПВР 4.2–12</w:t>
      </w:r>
      <w:r w:rsidRPr="004938CB">
        <w:rPr>
          <w:rFonts w:ascii="Arial" w:hAnsi="Arial" w:cs="Arial"/>
        </w:rPr>
        <w:t xml:space="preserve"> проводит нормоконтроль проекта </w:t>
      </w:r>
      <w:r>
        <w:rPr>
          <w:rFonts w:ascii="Arial" w:hAnsi="Arial" w:cs="Arial"/>
        </w:rPr>
        <w:t xml:space="preserve">ВНД </w:t>
      </w:r>
      <w:r w:rsidR="001D66A8">
        <w:rPr>
          <w:rFonts w:ascii="Arial" w:hAnsi="Arial" w:cs="Arial"/>
        </w:rPr>
        <w:t xml:space="preserve">Концерна </w:t>
      </w:r>
      <w:r w:rsidRPr="004938CB">
        <w:rPr>
          <w:rFonts w:ascii="Arial" w:hAnsi="Arial" w:cs="Arial"/>
        </w:rPr>
        <w:t>на соответствие требованиям, установленным в СТО ИПВР 00–002, в срок не более пяти рабочих дней со дня получения ДЭ проекта ВНД</w:t>
      </w:r>
      <w:r w:rsidR="001D66A8">
        <w:rPr>
          <w:rFonts w:ascii="Arial" w:hAnsi="Arial" w:cs="Arial"/>
        </w:rPr>
        <w:t xml:space="preserve"> Концерна</w:t>
      </w:r>
      <w:r>
        <w:rPr>
          <w:rFonts w:ascii="Arial" w:hAnsi="Arial" w:cs="Arial"/>
        </w:rPr>
        <w:t>.</w:t>
      </w:r>
    </w:p>
    <w:p w14:paraId="79A77F06" w14:textId="33F26B5E" w:rsidR="00592D3B" w:rsidRPr="00797B02" w:rsidRDefault="003502A7" w:rsidP="00E35EC8">
      <w:pPr>
        <w:numPr>
          <w:ilvl w:val="1"/>
          <w:numId w:val="18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3502A7">
        <w:rPr>
          <w:rFonts w:ascii="Arial" w:hAnsi="Arial" w:cs="Arial"/>
        </w:rPr>
        <w:t xml:space="preserve">При отсутствии замечаний и предложений по проекту ВНД </w:t>
      </w:r>
      <w:r w:rsidR="001D66A8">
        <w:rPr>
          <w:rFonts w:ascii="Arial" w:hAnsi="Arial" w:cs="Arial"/>
        </w:rPr>
        <w:t xml:space="preserve">Концерна </w:t>
      </w:r>
      <w:r w:rsidRPr="003502A7">
        <w:rPr>
          <w:rFonts w:ascii="Arial" w:hAnsi="Arial" w:cs="Arial"/>
        </w:rPr>
        <w:t>ДУК оформл</w:t>
      </w:r>
      <w:r w:rsidR="003C3DA4">
        <w:rPr>
          <w:rFonts w:ascii="Arial" w:hAnsi="Arial" w:cs="Arial"/>
        </w:rPr>
        <w:t>яет</w:t>
      </w:r>
      <w:r w:rsidRPr="003502A7">
        <w:rPr>
          <w:rFonts w:ascii="Arial" w:hAnsi="Arial" w:cs="Arial"/>
        </w:rPr>
        <w:t xml:space="preserve"> </w:t>
      </w:r>
      <w:proofErr w:type="gramStart"/>
      <w:r w:rsidRPr="003502A7">
        <w:rPr>
          <w:rFonts w:ascii="Arial" w:hAnsi="Arial" w:cs="Arial"/>
        </w:rPr>
        <w:t>УЛ</w:t>
      </w:r>
      <w:proofErr w:type="gramEnd"/>
      <w:r w:rsidRPr="003502A7">
        <w:rPr>
          <w:rFonts w:ascii="Arial" w:hAnsi="Arial" w:cs="Arial"/>
        </w:rPr>
        <w:t xml:space="preserve"> и бумажн</w:t>
      </w:r>
      <w:r w:rsidR="003C3DA4">
        <w:rPr>
          <w:rFonts w:ascii="Arial" w:hAnsi="Arial" w:cs="Arial"/>
        </w:rPr>
        <w:t>ую</w:t>
      </w:r>
      <w:r w:rsidRPr="003502A7">
        <w:rPr>
          <w:rFonts w:ascii="Arial" w:hAnsi="Arial" w:cs="Arial"/>
        </w:rPr>
        <w:t xml:space="preserve"> копи</w:t>
      </w:r>
      <w:r w:rsidR="003C3DA4">
        <w:rPr>
          <w:rFonts w:ascii="Arial" w:hAnsi="Arial" w:cs="Arial"/>
        </w:rPr>
        <w:t>ю</w:t>
      </w:r>
      <w:r w:rsidRPr="003502A7">
        <w:rPr>
          <w:rFonts w:ascii="Arial" w:hAnsi="Arial" w:cs="Arial"/>
        </w:rPr>
        <w:t xml:space="preserve"> ДЭ итоговой версии ВНД</w:t>
      </w:r>
      <w:r w:rsidR="001D66A8">
        <w:rPr>
          <w:rFonts w:ascii="Arial" w:hAnsi="Arial" w:cs="Arial"/>
        </w:rPr>
        <w:t xml:space="preserve"> Концерна</w:t>
      </w:r>
      <w:r w:rsidRPr="003502A7">
        <w:rPr>
          <w:rFonts w:ascii="Arial" w:hAnsi="Arial" w:cs="Arial"/>
        </w:rPr>
        <w:t xml:space="preserve">, ЛУ (при согласовании ВНД </w:t>
      </w:r>
      <w:r w:rsidR="001D66A8">
        <w:rPr>
          <w:rFonts w:ascii="Arial" w:hAnsi="Arial" w:cs="Arial"/>
        </w:rPr>
        <w:t xml:space="preserve">Концерна </w:t>
      </w:r>
      <w:r w:rsidRPr="003502A7">
        <w:rPr>
          <w:rFonts w:ascii="Arial" w:hAnsi="Arial" w:cs="Arial"/>
        </w:rPr>
        <w:t xml:space="preserve">с </w:t>
      </w:r>
      <w:r w:rsidR="00905676">
        <w:rPr>
          <w:rFonts w:ascii="Arial" w:hAnsi="Arial" w:cs="Arial"/>
        </w:rPr>
        <w:t xml:space="preserve">начальником </w:t>
      </w:r>
      <w:r w:rsidRPr="003502A7">
        <w:rPr>
          <w:rFonts w:ascii="Arial" w:hAnsi="Arial" w:cs="Arial"/>
        </w:rPr>
        <w:t xml:space="preserve">534 ВП МО РФ). Нормоконтролер ДУК подписывает </w:t>
      </w:r>
      <w:proofErr w:type="gramStart"/>
      <w:r w:rsidRPr="003502A7">
        <w:rPr>
          <w:rFonts w:ascii="Arial" w:hAnsi="Arial" w:cs="Arial"/>
        </w:rPr>
        <w:t>УЛ</w:t>
      </w:r>
      <w:proofErr w:type="gramEnd"/>
      <w:r w:rsidRPr="003502A7">
        <w:rPr>
          <w:rFonts w:ascii="Arial" w:hAnsi="Arial" w:cs="Arial"/>
        </w:rPr>
        <w:t xml:space="preserve"> и проставляет на каждом листе бумажной копии ДЭ итоговой версии ВНД </w:t>
      </w:r>
      <w:r w:rsidR="001D66A8">
        <w:rPr>
          <w:rFonts w:ascii="Arial" w:hAnsi="Arial" w:cs="Arial"/>
        </w:rPr>
        <w:t xml:space="preserve">Концерна </w:t>
      </w:r>
      <w:r w:rsidRPr="003502A7">
        <w:rPr>
          <w:rFonts w:ascii="Arial" w:hAnsi="Arial" w:cs="Arial"/>
        </w:rPr>
        <w:t xml:space="preserve">специальный штамп, представляет их и лист согласования исполнителю в срок не более пяти рабочих дней с момента устранения </w:t>
      </w:r>
      <w:r w:rsidRPr="003502A7">
        <w:rPr>
          <w:rFonts w:ascii="Arial" w:hAnsi="Arial" w:cs="Arial"/>
        </w:rPr>
        <w:lastRenderedPageBreak/>
        <w:t>исполнителем всех замечаний и предложений по результатам нормоконтроля (при наличии).</w:t>
      </w:r>
    </w:p>
    <w:p w14:paraId="29C0FB72" w14:textId="77777777" w:rsidR="00592D3B" w:rsidRPr="00797B02" w:rsidRDefault="00592D3B" w:rsidP="00E35EC8">
      <w:pPr>
        <w:numPr>
          <w:ilvl w:val="1"/>
          <w:numId w:val="18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ДУК отклоняет проект ВНД Концерна для корректировки и представляет исполнителю отзыв на проект ВНД</w:t>
      </w:r>
      <w:r w:rsidR="009078DA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в соответствии с </w:t>
      </w:r>
      <w:hyperlink w:anchor="А546" w:history="1">
        <w:r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 xml:space="preserve">. Исполнитель корректирует проект ВНД Концерна и повторно представляет его ДУК для контроля устранения замечаний в соответствии с </w:t>
      </w:r>
      <w:hyperlink w:anchor="А5411" w:history="1">
        <w:r w:rsidRPr="00797B02">
          <w:rPr>
            <w:rFonts w:ascii="Arial" w:hAnsi="Arial" w:cs="Arial"/>
          </w:rPr>
          <w:t>5.4.11</w:t>
        </w:r>
      </w:hyperlink>
      <w:r w:rsidRPr="00797B02">
        <w:rPr>
          <w:rFonts w:ascii="Arial" w:hAnsi="Arial" w:cs="Arial"/>
        </w:rPr>
        <w:t>.</w:t>
      </w:r>
    </w:p>
    <w:p w14:paraId="6B7B1E67" w14:textId="77777777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нформационные единицы (файлы) ДЭ итоговой версии </w:t>
      </w:r>
      <w:r w:rsidR="00ED3F73" w:rsidRPr="00797B02">
        <w:rPr>
          <w:rFonts w:ascii="Arial" w:hAnsi="Arial" w:cs="Arial"/>
        </w:rPr>
        <w:t>ВНД</w:t>
      </w:r>
      <w:r w:rsidR="00592D3B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 остаются в ДУК для хранения в формате DOC и PDF.</w:t>
      </w:r>
    </w:p>
    <w:p w14:paraId="6D4A3506" w14:textId="77777777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Л оформляют в соответствии с</w:t>
      </w:r>
      <w:r w:rsidR="00FC7A4D" w:rsidRPr="00797B02">
        <w:rPr>
          <w:rFonts w:ascii="Arial" w:hAnsi="Arial" w:cs="Arial"/>
        </w:rPr>
        <w:t xml:space="preserve"> СТО ИПВР 00–0</w:t>
      </w:r>
      <w:r w:rsidR="0026303D">
        <w:rPr>
          <w:rFonts w:ascii="Arial" w:hAnsi="Arial" w:cs="Arial"/>
        </w:rPr>
        <w:t>0</w:t>
      </w:r>
      <w:r w:rsidR="00FC7A4D" w:rsidRPr="00797B02">
        <w:rPr>
          <w:rFonts w:ascii="Arial" w:hAnsi="Arial" w:cs="Arial"/>
        </w:rPr>
        <w:t>2</w:t>
      </w:r>
      <w:r w:rsidRPr="00797B02">
        <w:rPr>
          <w:rFonts w:ascii="Arial" w:hAnsi="Arial" w:cs="Arial"/>
        </w:rPr>
        <w:t>.</w:t>
      </w:r>
    </w:p>
    <w:p w14:paraId="52E11EB1" w14:textId="2E5C08C0" w:rsidR="00DB1842" w:rsidRPr="00797B02" w:rsidRDefault="00E06163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9" w:name="А5415"/>
      <w:r>
        <w:rPr>
          <w:rFonts w:ascii="Arial" w:hAnsi="Arial" w:cs="Arial"/>
        </w:rPr>
        <w:t xml:space="preserve">В случае, если ВНД </w:t>
      </w:r>
      <w:r w:rsidR="00E20FEA" w:rsidRPr="00797B02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в соответствии с ПО ИПВР 5.5−07</w:t>
      </w:r>
      <w:r>
        <w:rPr>
          <w:rFonts w:ascii="Arial" w:hAnsi="Arial" w:cs="Arial"/>
        </w:rPr>
        <w:t xml:space="preserve"> </w:t>
      </w:r>
      <w:r w:rsidR="00E20FEA" w:rsidRPr="00797B02">
        <w:rPr>
          <w:rFonts w:ascii="Arial" w:hAnsi="Arial" w:cs="Arial"/>
        </w:rPr>
        <w:t xml:space="preserve">не входит в перечень </w:t>
      </w:r>
      <w:r>
        <w:rPr>
          <w:rFonts w:ascii="Arial" w:hAnsi="Arial" w:cs="Arial"/>
        </w:rPr>
        <w:t>документов СМК Концерна</w:t>
      </w:r>
      <w:r w:rsidR="00E20FEA" w:rsidRPr="00797B02">
        <w:rPr>
          <w:rFonts w:ascii="Arial" w:hAnsi="Arial" w:cs="Arial"/>
        </w:rPr>
        <w:t>, подлежащих согласованию с</w:t>
      </w:r>
      <w:r>
        <w:rPr>
          <w:rFonts w:ascii="Arial" w:hAnsi="Arial" w:cs="Arial"/>
        </w:rPr>
        <w:br/>
        <w:t xml:space="preserve">534 ВП МО РФ, </w:t>
      </w:r>
      <w:r w:rsidRPr="0020737C">
        <w:rPr>
          <w:rFonts w:ascii="Arial" w:hAnsi="Arial" w:cs="Arial"/>
        </w:rPr>
        <w:t xml:space="preserve">или ВНД </w:t>
      </w:r>
      <w:r w:rsidR="00E20FEA" w:rsidRPr="0020737C">
        <w:rPr>
          <w:rFonts w:ascii="Arial" w:hAnsi="Arial" w:cs="Arial"/>
        </w:rPr>
        <w:t xml:space="preserve">Концерна согласован </w:t>
      </w:r>
      <w:r w:rsidR="00226F84" w:rsidRPr="0020737C">
        <w:rPr>
          <w:rFonts w:ascii="Arial" w:hAnsi="Arial" w:cs="Arial"/>
        </w:rPr>
        <w:t xml:space="preserve">с начальником 534 ВП МО РФ </w:t>
      </w:r>
      <w:r w:rsidR="00E20FEA" w:rsidRPr="0020737C">
        <w:rPr>
          <w:rFonts w:ascii="Arial" w:hAnsi="Arial" w:cs="Arial"/>
        </w:rPr>
        <w:t xml:space="preserve">в соответствии с </w:t>
      </w:r>
      <w:hyperlink w:anchor="А5414" w:history="1">
        <w:r w:rsidR="00E20FEA" w:rsidRPr="0020737C">
          <w:rPr>
            <w:rFonts w:ascii="Arial" w:hAnsi="Arial" w:cs="Arial"/>
          </w:rPr>
          <w:t>5.4.1</w:t>
        </w:r>
        <w:r w:rsidR="0020737C" w:rsidRPr="0020737C">
          <w:rPr>
            <w:rFonts w:ascii="Arial" w:hAnsi="Arial" w:cs="Arial"/>
          </w:rPr>
          <w:t>6</w:t>
        </w:r>
      </w:hyperlink>
      <w:r w:rsidR="00E20FEA" w:rsidRPr="0020737C">
        <w:rPr>
          <w:rFonts w:ascii="Arial" w:hAnsi="Arial" w:cs="Arial"/>
        </w:rPr>
        <w:t>, то и</w:t>
      </w:r>
      <w:r w:rsidR="00DB1842" w:rsidRPr="0020737C">
        <w:rPr>
          <w:rFonts w:ascii="Arial" w:hAnsi="Arial" w:cs="Arial"/>
        </w:rPr>
        <w:t>сполнитель</w:t>
      </w:r>
      <w:r w:rsidR="00DB1842" w:rsidRPr="00797B02">
        <w:rPr>
          <w:rFonts w:ascii="Arial" w:hAnsi="Arial" w:cs="Arial"/>
        </w:rPr>
        <w:t xml:space="preserve"> представляет </w:t>
      </w:r>
      <w:proofErr w:type="gramStart"/>
      <w:r w:rsidR="00DB1842" w:rsidRPr="00797B02">
        <w:rPr>
          <w:rFonts w:ascii="Arial" w:hAnsi="Arial" w:cs="Arial"/>
        </w:rPr>
        <w:t>УЛ</w:t>
      </w:r>
      <w:proofErr w:type="gramEnd"/>
      <w:r w:rsidR="00DB1842" w:rsidRPr="00797B02">
        <w:rPr>
          <w:rFonts w:ascii="Arial" w:hAnsi="Arial" w:cs="Arial"/>
        </w:rPr>
        <w:t xml:space="preserve">, бумажную копию ДЭ итоговой версии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 xml:space="preserve"> Концерна, </w:t>
      </w:r>
      <w:r w:rsidR="002D72B6">
        <w:rPr>
          <w:rFonts w:ascii="Arial" w:hAnsi="Arial" w:cs="Arial"/>
        </w:rPr>
        <w:t>лист</w:t>
      </w:r>
      <w:r w:rsidR="00DB1842" w:rsidRPr="00797B02">
        <w:rPr>
          <w:rFonts w:ascii="Arial" w:hAnsi="Arial" w:cs="Arial"/>
        </w:rPr>
        <w:t xml:space="preserve"> согласования</w:t>
      </w:r>
      <w:r w:rsidR="008856F0">
        <w:rPr>
          <w:rFonts w:ascii="Arial" w:hAnsi="Arial" w:cs="Arial"/>
        </w:rPr>
        <w:t xml:space="preserve">, </w:t>
      </w:r>
      <w:r w:rsidR="00371DE5">
        <w:rPr>
          <w:rFonts w:ascii="Arial" w:hAnsi="Arial" w:cs="Arial"/>
        </w:rPr>
        <w:t>ЛУ</w:t>
      </w:r>
      <w:r w:rsidR="00DB1842" w:rsidRPr="00797B02">
        <w:rPr>
          <w:rFonts w:ascii="Arial" w:hAnsi="Arial" w:cs="Arial"/>
        </w:rPr>
        <w:t xml:space="preserve"> инициатору, координатору, </w:t>
      </w:r>
      <w:r w:rsidR="005054AC">
        <w:rPr>
          <w:rFonts w:ascii="Arial" w:hAnsi="Arial" w:cs="Arial"/>
        </w:rPr>
        <w:t>ЗГД ПВ</w:t>
      </w:r>
      <w:r w:rsidR="00DB1842" w:rsidRPr="00797B02">
        <w:rPr>
          <w:rFonts w:ascii="Arial" w:hAnsi="Arial" w:cs="Arial"/>
        </w:rPr>
        <w:t xml:space="preserve">, </w:t>
      </w:r>
      <w:bookmarkEnd w:id="39"/>
      <w:r w:rsidR="005054AC">
        <w:rPr>
          <w:rFonts w:ascii="Arial" w:hAnsi="Arial" w:cs="Arial"/>
        </w:rPr>
        <w:t>ЗГД СР</w:t>
      </w:r>
      <w:r w:rsidR="00DB1842" w:rsidRPr="00797B02">
        <w:rPr>
          <w:rFonts w:ascii="Arial" w:hAnsi="Arial" w:cs="Arial"/>
        </w:rPr>
        <w:t>.</w:t>
      </w:r>
    </w:p>
    <w:p w14:paraId="0DDDCC98" w14:textId="14BF5CE8" w:rsidR="0059552C" w:rsidRPr="00797B02" w:rsidRDefault="0059552C" w:rsidP="0059552C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E06163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случае</w:t>
      </w:r>
      <w:r w:rsidR="00E06163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если инициатор не является ответственным за соответствующую группу (подгруппу) ВНД Концерна, то исполнитель </w:t>
      </w:r>
      <w:r>
        <w:rPr>
          <w:rFonts w:ascii="Arial" w:hAnsi="Arial" w:cs="Arial"/>
        </w:rPr>
        <w:t xml:space="preserve">дополнительно </w:t>
      </w:r>
      <w:r w:rsidRPr="00797B02">
        <w:rPr>
          <w:rFonts w:ascii="Arial" w:hAnsi="Arial" w:cs="Arial"/>
        </w:rPr>
        <w:t xml:space="preserve">представляет ответственному за эту группу (подгруппу) ВНД Концерна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бумажную копию ДЭ итоговой версии ВНД Концерна, </w:t>
      </w:r>
      <w:r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76E8B75F" w14:textId="004B8CEB" w:rsidR="00DB1842" w:rsidRPr="00797B02" w:rsidRDefault="00DB1842" w:rsidP="00E35EC8">
      <w:pPr>
        <w:numPr>
          <w:ilvl w:val="1"/>
          <w:numId w:val="20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К</w:t>
      </w:r>
      <w:r w:rsidRPr="00797B02">
        <w:rPr>
          <w:rFonts w:ascii="Arial" w:hAnsi="Arial" w:cs="Arial"/>
        </w:rPr>
        <w:t xml:space="preserve">оординатор, </w:t>
      </w:r>
      <w:r w:rsidR="005054AC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 xml:space="preserve">, </w:t>
      </w:r>
      <w:r w:rsidR="005054AC">
        <w:rPr>
          <w:rFonts w:ascii="Arial" w:hAnsi="Arial" w:cs="Arial"/>
        </w:rPr>
        <w:t>ЗГД СР</w:t>
      </w:r>
      <w:r w:rsidR="00C67A40" w:rsidRPr="00797B02">
        <w:rPr>
          <w:rFonts w:ascii="Arial" w:hAnsi="Arial" w:cs="Arial"/>
        </w:rPr>
        <w:t>, при необходимости ответственный за группу (подгруппу) ВНД Концерна</w:t>
      </w:r>
      <w:r w:rsidRPr="00797B02">
        <w:rPr>
          <w:rFonts w:ascii="Arial" w:hAnsi="Arial" w:cs="Arial"/>
        </w:rPr>
        <w:t xml:space="preserve"> рассматривают </w:t>
      </w:r>
      <w:proofErr w:type="gramStart"/>
      <w:r w:rsidR="00D87B2A" w:rsidRPr="00797B02">
        <w:rPr>
          <w:rFonts w:ascii="Arial" w:hAnsi="Arial" w:cs="Arial"/>
        </w:rPr>
        <w:t>УЛ</w:t>
      </w:r>
      <w:proofErr w:type="gramEnd"/>
      <w:r w:rsidR="00D87B2A" w:rsidRPr="00797B02">
        <w:rPr>
          <w:rFonts w:ascii="Arial" w:hAnsi="Arial" w:cs="Arial"/>
        </w:rPr>
        <w:t xml:space="preserve">, </w:t>
      </w:r>
      <w:r w:rsidRPr="00797B02">
        <w:rPr>
          <w:rFonts w:ascii="Arial" w:hAnsi="Arial" w:cs="Arial"/>
        </w:rPr>
        <w:t xml:space="preserve">бумажную копию ДЭ итоговой версии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</w:t>
      </w:r>
      <w:r w:rsidR="00D87B2A" w:rsidRPr="00797B02">
        <w:rPr>
          <w:rFonts w:ascii="Arial" w:hAnsi="Arial" w:cs="Arial"/>
        </w:rPr>
        <w:t xml:space="preserve">, </w:t>
      </w:r>
      <w:r w:rsidR="002D72B6">
        <w:rPr>
          <w:rFonts w:ascii="Arial" w:hAnsi="Arial" w:cs="Arial"/>
        </w:rPr>
        <w:t>лист</w:t>
      </w:r>
      <w:r w:rsidR="00D87B2A" w:rsidRPr="00797B02">
        <w:rPr>
          <w:rFonts w:ascii="Arial" w:hAnsi="Arial" w:cs="Arial"/>
        </w:rPr>
        <w:t xml:space="preserve"> согласования</w:t>
      </w:r>
      <w:r w:rsidRPr="00797B02">
        <w:rPr>
          <w:rFonts w:ascii="Arial" w:hAnsi="Arial" w:cs="Arial"/>
        </w:rPr>
        <w:t xml:space="preserve"> в срок не более пяти рабочих дней со дня </w:t>
      </w:r>
      <w:r w:rsidR="00376D3A" w:rsidRPr="00797B02">
        <w:rPr>
          <w:rFonts w:ascii="Arial" w:hAnsi="Arial" w:cs="Arial"/>
        </w:rPr>
        <w:t>ее</w:t>
      </w:r>
      <w:r w:rsidRPr="00797B02">
        <w:rPr>
          <w:rFonts w:ascii="Arial" w:hAnsi="Arial" w:cs="Arial"/>
        </w:rPr>
        <w:t xml:space="preserve"> получения.</w:t>
      </w:r>
    </w:p>
    <w:p w14:paraId="58CFA2E2" w14:textId="79B5A0DD" w:rsidR="004E2A46" w:rsidRPr="00797B02" w:rsidRDefault="004E2A46" w:rsidP="00E35EC8">
      <w:pPr>
        <w:numPr>
          <w:ilvl w:val="1"/>
          <w:numId w:val="20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и отсутствии замечаний и предложений по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бумажной копии ДЭ итоговой версии ВНД Концерна, </w:t>
      </w:r>
      <w:r w:rsidR="002B587A">
        <w:rPr>
          <w:rFonts w:ascii="Arial" w:hAnsi="Arial" w:cs="Arial"/>
        </w:rPr>
        <w:t>листу</w:t>
      </w:r>
      <w:r w:rsidRPr="00797B02">
        <w:rPr>
          <w:rFonts w:ascii="Arial" w:hAnsi="Arial" w:cs="Arial"/>
        </w:rPr>
        <w:t xml:space="preserve"> согласования координатор, </w:t>
      </w:r>
      <w:r w:rsidR="005054AC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>,</w:t>
      </w:r>
      <w:r w:rsidR="00955915">
        <w:rPr>
          <w:rFonts w:ascii="Arial" w:hAnsi="Arial" w:cs="Arial"/>
        </w:rPr>
        <w:br/>
      </w:r>
      <w:r w:rsidR="005054AC">
        <w:rPr>
          <w:rFonts w:ascii="Arial" w:hAnsi="Arial" w:cs="Arial"/>
        </w:rPr>
        <w:t>ЗГД СР</w:t>
      </w:r>
      <w:r w:rsidRPr="00797B02">
        <w:rPr>
          <w:rFonts w:ascii="Arial" w:hAnsi="Arial" w:cs="Arial"/>
        </w:rPr>
        <w:t xml:space="preserve">, при необходимости ответственный за группу (подгруппу) ВНД Концерна подписывают УЛ. УЛ, бумажную копию ДЭ итоговой версии ВНД Концерна, </w:t>
      </w:r>
      <w:r w:rsidR="002B587A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 передают исполнителю для подготовки проекта приказа </w:t>
      </w:r>
      <w:r w:rsidR="005054AC">
        <w:rPr>
          <w:rFonts w:ascii="Arial" w:hAnsi="Arial" w:cs="Arial"/>
        </w:rPr>
        <w:t>ГД</w:t>
      </w:r>
      <w:r w:rsidR="00362A9B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Концерна об утверждении и введении в действие ВНД Концерна.</w:t>
      </w:r>
    </w:p>
    <w:p w14:paraId="30A89D2E" w14:textId="182B1C0E" w:rsidR="00DB1842" w:rsidRDefault="00D87B2A" w:rsidP="00E35EC8">
      <w:pPr>
        <w:numPr>
          <w:ilvl w:val="1"/>
          <w:numId w:val="20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и наличии замечаний и предложений по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бумажной копии ДЭ итоговой версии ВНД Концерна, </w:t>
      </w:r>
      <w:r w:rsidR="002B587A">
        <w:rPr>
          <w:rFonts w:ascii="Arial" w:hAnsi="Arial" w:cs="Arial"/>
        </w:rPr>
        <w:t>листу</w:t>
      </w:r>
      <w:r w:rsidRPr="00797B02">
        <w:rPr>
          <w:rFonts w:ascii="Arial" w:hAnsi="Arial" w:cs="Arial"/>
        </w:rPr>
        <w:t xml:space="preserve"> согласования</w:t>
      </w:r>
      <w:r w:rsidR="00497223" w:rsidRPr="00797B02">
        <w:rPr>
          <w:rFonts w:ascii="Arial" w:hAnsi="Arial" w:cs="Arial"/>
        </w:rPr>
        <w:t xml:space="preserve"> </w:t>
      </w:r>
      <w:r w:rsidR="00DB1842" w:rsidRPr="00797B02">
        <w:rPr>
          <w:rFonts w:ascii="Arial" w:hAnsi="Arial" w:cs="Arial"/>
        </w:rPr>
        <w:t xml:space="preserve">координатор и/или </w:t>
      </w:r>
      <w:r w:rsidR="005054AC">
        <w:rPr>
          <w:rFonts w:ascii="Arial" w:hAnsi="Arial" w:cs="Arial"/>
        </w:rPr>
        <w:t>ЗГД ПВ</w:t>
      </w:r>
      <w:r w:rsidR="00DB1842" w:rsidRPr="00797B02">
        <w:rPr>
          <w:rFonts w:ascii="Arial" w:hAnsi="Arial" w:cs="Arial"/>
        </w:rPr>
        <w:t xml:space="preserve"> и/или </w:t>
      </w:r>
      <w:r w:rsidR="005054AC">
        <w:rPr>
          <w:rFonts w:ascii="Arial" w:hAnsi="Arial" w:cs="Arial"/>
        </w:rPr>
        <w:t>ЗГД СР</w:t>
      </w:r>
      <w:r w:rsidR="00C67A40" w:rsidRPr="00797B02">
        <w:rPr>
          <w:rFonts w:ascii="Arial" w:hAnsi="Arial" w:cs="Arial"/>
        </w:rPr>
        <w:t xml:space="preserve"> и/или ответственный за группу (подгруппу) ВНД Концерна</w:t>
      </w:r>
      <w:r w:rsidR="00DB1842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отклоняют и передают их</w:t>
      </w:r>
      <w:r w:rsidR="00DB1842" w:rsidRPr="00797B02">
        <w:rPr>
          <w:rFonts w:ascii="Arial" w:hAnsi="Arial" w:cs="Arial"/>
        </w:rPr>
        <w:t xml:space="preserve"> исполнителю для доработки. Повторное согласование </w:t>
      </w:r>
      <w:r w:rsidR="00497223" w:rsidRPr="00797B02">
        <w:rPr>
          <w:rFonts w:ascii="Arial" w:hAnsi="Arial" w:cs="Arial"/>
        </w:rPr>
        <w:t xml:space="preserve">проекта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 xml:space="preserve"> Концерна осуществляют в соответствии с </w:t>
      </w:r>
      <w:hyperlink w:anchor="А544" w:history="1">
        <w:r w:rsidR="00DB1842" w:rsidRPr="00797B02">
          <w:rPr>
            <w:rFonts w:ascii="Arial" w:hAnsi="Arial" w:cs="Arial"/>
          </w:rPr>
          <w:t>5.4.</w:t>
        </w:r>
        <w:r w:rsidR="00DD40D8" w:rsidRPr="00797B02">
          <w:rPr>
            <w:rFonts w:ascii="Arial" w:hAnsi="Arial" w:cs="Arial"/>
          </w:rPr>
          <w:t>4</w:t>
        </w:r>
      </w:hyperlink>
      <w:r w:rsidR="00AF0784" w:rsidRPr="00797B02">
        <w:rPr>
          <w:rFonts w:ascii="Arial" w:hAnsi="Arial" w:cs="Arial"/>
        </w:rPr>
        <w:t>–</w:t>
      </w:r>
      <w:hyperlink w:anchor="А5415" w:history="1">
        <w:r w:rsidR="00DB1842" w:rsidRPr="00797B02">
          <w:rPr>
            <w:rFonts w:ascii="Arial" w:hAnsi="Arial" w:cs="Arial"/>
          </w:rPr>
          <w:t>5.4.</w:t>
        </w:r>
        <w:r w:rsidR="00DD40D8" w:rsidRPr="00797B02">
          <w:rPr>
            <w:rFonts w:ascii="Arial" w:hAnsi="Arial" w:cs="Arial"/>
          </w:rPr>
          <w:t>1</w:t>
        </w:r>
      </w:hyperlink>
      <w:r w:rsidR="00174AE2">
        <w:rPr>
          <w:rFonts w:ascii="Arial" w:hAnsi="Arial" w:cs="Arial"/>
        </w:rPr>
        <w:t>4</w:t>
      </w:r>
      <w:r w:rsidR="00DB1842" w:rsidRPr="00797B02">
        <w:rPr>
          <w:rFonts w:ascii="Arial" w:hAnsi="Arial" w:cs="Arial"/>
        </w:rPr>
        <w:t>.</w:t>
      </w:r>
    </w:p>
    <w:p w14:paraId="4FA2C8D3" w14:textId="1B776B49" w:rsidR="00371DE5" w:rsidRPr="00371DE5" w:rsidRDefault="00371DE5" w:rsidP="007E743F">
      <w:pPr>
        <w:pStyle w:val="aff3"/>
        <w:numPr>
          <w:ilvl w:val="0"/>
          <w:numId w:val="61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bookmarkStart w:id="40" w:name="А5414"/>
      <w:r w:rsidRPr="00955915">
        <w:rPr>
          <w:rFonts w:ascii="Arial" w:hAnsi="Arial" w:cs="Arial"/>
        </w:rPr>
        <w:t>В</w:t>
      </w:r>
      <w:r w:rsidRPr="00371DE5">
        <w:rPr>
          <w:rFonts w:ascii="Arial" w:hAnsi="Arial" w:cs="Arial"/>
        </w:rPr>
        <w:t xml:space="preserve"> случае если ВНД Концерна </w:t>
      </w:r>
      <w:r w:rsidR="00E06163" w:rsidRPr="00371DE5">
        <w:rPr>
          <w:rFonts w:ascii="Arial" w:hAnsi="Arial" w:cs="Arial"/>
        </w:rPr>
        <w:t>в соответствии с ПО ИПВР 5.5−07</w:t>
      </w:r>
      <w:r w:rsidR="00E06163">
        <w:rPr>
          <w:rFonts w:ascii="Arial" w:hAnsi="Arial" w:cs="Arial"/>
        </w:rPr>
        <w:t xml:space="preserve"> </w:t>
      </w:r>
      <w:r w:rsidRPr="00371DE5">
        <w:rPr>
          <w:rFonts w:ascii="Arial" w:hAnsi="Arial" w:cs="Arial"/>
        </w:rPr>
        <w:t xml:space="preserve">входит в перечень </w:t>
      </w:r>
      <w:r w:rsidR="00E06163">
        <w:rPr>
          <w:rFonts w:ascii="Arial" w:hAnsi="Arial" w:cs="Arial"/>
        </w:rPr>
        <w:t>документов СМК Концерна</w:t>
      </w:r>
      <w:r w:rsidRPr="00371DE5">
        <w:rPr>
          <w:rFonts w:ascii="Arial" w:hAnsi="Arial" w:cs="Arial"/>
        </w:rPr>
        <w:t xml:space="preserve">, подлежащих согласованию с 534 ВП МО РФ, то исполнитель направляет начальнику 534 ВП МО РФ для согласования </w:t>
      </w:r>
      <w:proofErr w:type="gramStart"/>
      <w:r w:rsidRPr="00371DE5">
        <w:rPr>
          <w:rFonts w:ascii="Arial" w:hAnsi="Arial" w:cs="Arial"/>
        </w:rPr>
        <w:t>УЛ</w:t>
      </w:r>
      <w:proofErr w:type="gramEnd"/>
      <w:r w:rsidRPr="00371DE5">
        <w:rPr>
          <w:rFonts w:ascii="Arial" w:hAnsi="Arial" w:cs="Arial"/>
        </w:rPr>
        <w:t>, бумажную копию ДЭ итоговой версии ВНД Концерна, лист согласования, ЛУ.</w:t>
      </w:r>
      <w:bookmarkEnd w:id="40"/>
    </w:p>
    <w:p w14:paraId="32FF1BB2" w14:textId="77777777" w:rsidR="00371DE5" w:rsidRDefault="00371DE5" w:rsidP="007E743F">
      <w:pPr>
        <w:pStyle w:val="aff3"/>
        <w:numPr>
          <w:ilvl w:val="0"/>
          <w:numId w:val="63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371DE5">
        <w:rPr>
          <w:rFonts w:ascii="Arial" w:hAnsi="Arial" w:cs="Arial"/>
        </w:rPr>
        <w:t>ри отсутствии замечаний и предложений к итоговой версии ВНД Концерна начальник 534 ВП МО РФ визирует ЛУ, лист согласования.</w:t>
      </w:r>
    </w:p>
    <w:p w14:paraId="7FD65BB8" w14:textId="499F56F1" w:rsidR="00371DE5" w:rsidRPr="00371DE5" w:rsidRDefault="00371DE5" w:rsidP="007E743F">
      <w:pPr>
        <w:pStyle w:val="aff3"/>
        <w:numPr>
          <w:ilvl w:val="0"/>
          <w:numId w:val="63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и наличии замечаний и предложений к итоговой версии ВНД Концерна начальник 534 ВП МО РФ отклоняет и направляет ее исполнителю для доработки. Исполнитель дорабатывает проект ВНД Концерна. Повторное согласование проекта ВНД Концерна осуществляют в соответствии с </w:t>
      </w:r>
      <w:hyperlink w:anchor="А544" w:history="1">
        <w:r w:rsidRPr="00797B02">
          <w:rPr>
            <w:rFonts w:ascii="Arial" w:hAnsi="Arial" w:cs="Arial"/>
          </w:rPr>
          <w:t>5.4.4</w:t>
        </w:r>
      </w:hyperlink>
      <w:r w:rsidRPr="00797B02">
        <w:rPr>
          <w:rFonts w:ascii="Arial" w:hAnsi="Arial" w:cs="Arial"/>
        </w:rPr>
        <w:t>–</w:t>
      </w:r>
      <w:hyperlink w:anchor="А5414" w:history="1">
        <w:r w:rsidRPr="00797B02">
          <w:rPr>
            <w:rFonts w:ascii="Arial" w:hAnsi="Arial" w:cs="Arial"/>
          </w:rPr>
          <w:t>5.4.1</w:t>
        </w:r>
      </w:hyperlink>
      <w:r w:rsidR="00955915">
        <w:rPr>
          <w:rFonts w:ascii="Arial" w:hAnsi="Arial" w:cs="Arial"/>
        </w:rPr>
        <w:t>5</w:t>
      </w:r>
      <w:r w:rsidRPr="00797B02">
        <w:rPr>
          <w:rFonts w:ascii="Arial" w:hAnsi="Arial" w:cs="Arial"/>
        </w:rPr>
        <w:t>.</w:t>
      </w:r>
    </w:p>
    <w:p w14:paraId="5D899CCD" w14:textId="77777777" w:rsidR="00DB1842" w:rsidRPr="00797B02" w:rsidRDefault="00DB1842" w:rsidP="007E743F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</w:t>
      </w:r>
      <w:bookmarkStart w:id="41" w:name="А5416"/>
      <w:r w:rsidRPr="00797B02">
        <w:rPr>
          <w:rFonts w:ascii="Arial" w:hAnsi="Arial" w:cs="Arial"/>
        </w:rPr>
        <w:t xml:space="preserve">случае разногласий по проекту </w:t>
      </w:r>
      <w:r w:rsidR="00ED3F73" w:rsidRPr="00797B02">
        <w:rPr>
          <w:rFonts w:ascii="Arial" w:hAnsi="Arial" w:cs="Arial"/>
        </w:rPr>
        <w:t>ВНД</w:t>
      </w:r>
      <w:r w:rsidR="0011627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 исполнитель организовывает проведение согласительного совещания под председательством инициатора.</w:t>
      </w:r>
      <w:r w:rsidR="00226F84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Целью согласительного совещания является выработка согласованной редакции проекта </w:t>
      </w:r>
      <w:r w:rsidR="00ED3F73" w:rsidRPr="00797B02">
        <w:rPr>
          <w:rFonts w:ascii="Arial" w:hAnsi="Arial" w:cs="Arial"/>
        </w:rPr>
        <w:t>ВНД</w:t>
      </w:r>
      <w:r w:rsidR="0011627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</w:t>
      </w:r>
      <w:bookmarkEnd w:id="41"/>
      <w:r w:rsidRPr="00797B02">
        <w:rPr>
          <w:rFonts w:ascii="Arial" w:hAnsi="Arial" w:cs="Arial"/>
        </w:rPr>
        <w:t>.</w:t>
      </w:r>
    </w:p>
    <w:p w14:paraId="0351412A" w14:textId="5C72A020" w:rsidR="00DB1842" w:rsidRPr="00797B02" w:rsidRDefault="00DB1842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lastRenderedPageBreak/>
        <w:t>Д</w:t>
      </w:r>
      <w:r w:rsidRPr="00797B02">
        <w:rPr>
          <w:rFonts w:ascii="Arial" w:hAnsi="Arial" w:cs="Arial"/>
        </w:rPr>
        <w:t>ля участия в согласительном совещании приглашают: ДПОД, ДСР, ДУК, координатор</w:t>
      </w:r>
      <w:r w:rsidR="00955915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FC2A6D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 xml:space="preserve">, </w:t>
      </w:r>
      <w:r w:rsidR="00FC2A6D">
        <w:rPr>
          <w:rFonts w:ascii="Arial" w:hAnsi="Arial" w:cs="Arial"/>
        </w:rPr>
        <w:t>ЗГД СР</w:t>
      </w:r>
      <w:r w:rsidRPr="00797B02">
        <w:rPr>
          <w:rFonts w:ascii="Arial" w:hAnsi="Arial" w:cs="Arial"/>
        </w:rPr>
        <w:t xml:space="preserve"> и заинтересованны</w:t>
      </w:r>
      <w:r w:rsidR="00226F84" w:rsidRPr="00797B02">
        <w:rPr>
          <w:rFonts w:ascii="Arial" w:hAnsi="Arial" w:cs="Arial"/>
        </w:rPr>
        <w:t>х</w:t>
      </w:r>
      <w:r w:rsidRPr="00797B02">
        <w:rPr>
          <w:rFonts w:ascii="Arial" w:hAnsi="Arial" w:cs="Arial"/>
        </w:rPr>
        <w:t xml:space="preserve"> согласующи</w:t>
      </w:r>
      <w:r w:rsidR="00226F84" w:rsidRPr="00797B02">
        <w:rPr>
          <w:rFonts w:ascii="Arial" w:hAnsi="Arial" w:cs="Arial"/>
        </w:rPr>
        <w:t>х</w:t>
      </w:r>
      <w:r w:rsidRPr="00797B02">
        <w:rPr>
          <w:rFonts w:ascii="Arial" w:hAnsi="Arial" w:cs="Arial"/>
        </w:rPr>
        <w:t xml:space="preserve"> лиц, которых затрагивают вносимые предложения по изменению проекта </w:t>
      </w:r>
      <w:r w:rsidR="00ED3F73" w:rsidRPr="00797B02">
        <w:rPr>
          <w:rFonts w:ascii="Arial" w:hAnsi="Arial" w:cs="Arial"/>
        </w:rPr>
        <w:t>ВНД</w:t>
      </w:r>
      <w:r w:rsidR="00226F84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.</w:t>
      </w:r>
    </w:p>
    <w:p w14:paraId="5F3D8FD2" w14:textId="77777777" w:rsidR="007D0FAB" w:rsidRPr="00797B02" w:rsidRDefault="007D0FA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174AE2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случае если инициатор не является ответственным за соответствующую группу (подгруппу) ВНД Концерна, то исполнитель приглашает для участия в согласительном совещании ответственного за эту группу (подгруппу) ВНД Концерна.</w:t>
      </w:r>
    </w:p>
    <w:p w14:paraId="57C34188" w14:textId="08A38C3A" w:rsidR="005F16EB" w:rsidRPr="00797B02" w:rsidRDefault="005F16E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174AE2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случае принципиальных разногласий по проекту ВНД Концерна решение об окончательной редакции изменений, вносимых в проект ВНД Концерна, принимает </w:t>
      </w:r>
      <w:r w:rsidR="00FC2A6D">
        <w:rPr>
          <w:rFonts w:ascii="Arial" w:hAnsi="Arial" w:cs="Arial"/>
        </w:rPr>
        <w:t>ГД</w:t>
      </w:r>
      <w:r w:rsidR="00174AE2">
        <w:rPr>
          <w:rFonts w:ascii="Arial" w:hAnsi="Arial" w:cs="Arial"/>
        </w:rPr>
        <w:t>.</w:t>
      </w:r>
    </w:p>
    <w:p w14:paraId="78B5F1DE" w14:textId="5CE4092B" w:rsidR="005F16EB" w:rsidRPr="00797B02" w:rsidRDefault="005F16E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 результатам согласительного совещания </w:t>
      </w:r>
      <w:r w:rsidR="00116275" w:rsidRPr="00797B02">
        <w:rPr>
          <w:rFonts w:ascii="Arial" w:hAnsi="Arial" w:cs="Arial"/>
        </w:rPr>
        <w:t>оформляется</w:t>
      </w:r>
      <w:r w:rsidRPr="00797B02">
        <w:rPr>
          <w:rFonts w:ascii="Arial" w:hAnsi="Arial" w:cs="Arial"/>
        </w:rPr>
        <w:t xml:space="preserve"> протокол согласительного совещания</w:t>
      </w:r>
      <w:r w:rsidR="00882E3A" w:rsidRPr="00797B02">
        <w:rPr>
          <w:rFonts w:ascii="Arial" w:hAnsi="Arial" w:cs="Arial"/>
        </w:rPr>
        <w:t>, при необходимости</w:t>
      </w:r>
      <w:r w:rsidRPr="00797B02">
        <w:rPr>
          <w:rFonts w:ascii="Arial" w:hAnsi="Arial" w:cs="Arial"/>
        </w:rPr>
        <w:t xml:space="preserve"> решение </w:t>
      </w:r>
      <w:r w:rsidR="00FC2A6D">
        <w:rPr>
          <w:rFonts w:ascii="Arial" w:hAnsi="Arial" w:cs="Arial"/>
        </w:rPr>
        <w:t>ГД</w:t>
      </w:r>
      <w:r w:rsidRPr="00797B02">
        <w:rPr>
          <w:rFonts w:ascii="Arial" w:hAnsi="Arial" w:cs="Arial"/>
        </w:rPr>
        <w:t>.</w:t>
      </w:r>
    </w:p>
    <w:p w14:paraId="770CCE53" w14:textId="50B61C3C" w:rsidR="005F16EB" w:rsidRPr="00797B02" w:rsidRDefault="005F16E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по результатам согласительного совещания при необходимости дорабатывает проект ВНД Концерна в соответствии с протоколом согласительного совещания </w:t>
      </w:r>
      <w:r w:rsidR="00882E3A" w:rsidRPr="00797B02">
        <w:rPr>
          <w:rFonts w:ascii="Arial" w:hAnsi="Arial" w:cs="Arial"/>
        </w:rPr>
        <w:t>и/</w:t>
      </w:r>
      <w:r w:rsidRPr="00797B02">
        <w:rPr>
          <w:rFonts w:ascii="Arial" w:hAnsi="Arial" w:cs="Arial"/>
        </w:rPr>
        <w:t xml:space="preserve">или решением </w:t>
      </w:r>
      <w:r w:rsidR="00FC2A6D">
        <w:rPr>
          <w:rFonts w:ascii="Arial" w:hAnsi="Arial" w:cs="Arial"/>
        </w:rPr>
        <w:t>ГД</w:t>
      </w:r>
      <w:r w:rsidR="00116275" w:rsidRPr="00797B02">
        <w:rPr>
          <w:rFonts w:ascii="Arial" w:hAnsi="Arial" w:cs="Arial"/>
        </w:rPr>
        <w:t xml:space="preserve">. Повторное согласование ВНД Концерна осуществляют в соответствии с </w:t>
      </w:r>
      <w:hyperlink w:anchor="А544" w:history="1">
        <w:r w:rsidR="00116275" w:rsidRPr="00797B02">
          <w:rPr>
            <w:rFonts w:ascii="Arial" w:hAnsi="Arial" w:cs="Arial"/>
          </w:rPr>
          <w:t>5.4.</w:t>
        </w:r>
        <w:r w:rsidR="00376D3A" w:rsidRPr="00797B02">
          <w:rPr>
            <w:rFonts w:ascii="Arial" w:hAnsi="Arial" w:cs="Arial"/>
          </w:rPr>
          <w:t>4</w:t>
        </w:r>
      </w:hyperlink>
      <w:r w:rsidR="00AF0784" w:rsidRPr="00797B02">
        <w:rPr>
          <w:rFonts w:ascii="Arial" w:hAnsi="Arial" w:cs="Arial"/>
        </w:rPr>
        <w:t>–</w:t>
      </w:r>
      <w:hyperlink w:anchor="А5416" w:history="1">
        <w:r w:rsidR="00116275" w:rsidRPr="00797B02">
          <w:rPr>
            <w:rFonts w:ascii="Arial" w:hAnsi="Arial" w:cs="Arial"/>
          </w:rPr>
          <w:t>5.4.16</w:t>
        </w:r>
      </w:hyperlink>
      <w:r w:rsidRPr="00797B02">
        <w:rPr>
          <w:rFonts w:ascii="Arial" w:hAnsi="Arial" w:cs="Arial"/>
        </w:rPr>
        <w:t>.</w:t>
      </w:r>
    </w:p>
    <w:p w14:paraId="41544FF2" w14:textId="77777777" w:rsidR="00DB1842" w:rsidRPr="00797B02" w:rsidRDefault="00DB1842" w:rsidP="005B365F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тзывы на проект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</w:t>
      </w:r>
      <w:r w:rsidR="00226F84" w:rsidRPr="00797B02">
        <w:rPr>
          <w:rFonts w:ascii="Arial" w:hAnsi="Arial" w:cs="Arial"/>
        </w:rPr>
        <w:t xml:space="preserve">заключения по </w:t>
      </w:r>
      <w:r w:rsidRPr="00797B02">
        <w:rPr>
          <w:rFonts w:ascii="Arial" w:hAnsi="Arial" w:cs="Arial"/>
        </w:rPr>
        <w:t>проект</w:t>
      </w:r>
      <w:r w:rsidR="00226F84" w:rsidRPr="00797B02">
        <w:rPr>
          <w:rFonts w:ascii="Arial" w:hAnsi="Arial" w:cs="Arial"/>
        </w:rPr>
        <w:t>у</w:t>
      </w:r>
      <w:r w:rsidRPr="00797B02">
        <w:rPr>
          <w:rFonts w:ascii="Arial" w:hAnsi="Arial" w:cs="Arial"/>
        </w:rPr>
        <w:t xml:space="preserve">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протоколы согласительных совещаний подшиваются исполнителем в дело </w:t>
      </w:r>
      <w:r w:rsidR="00ED3F73" w:rsidRPr="00797B02">
        <w:rPr>
          <w:rFonts w:ascii="Arial" w:hAnsi="Arial" w:cs="Arial"/>
        </w:rPr>
        <w:t>ВНД</w:t>
      </w:r>
      <w:r w:rsidR="00226F84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.</w:t>
      </w:r>
    </w:p>
    <w:p w14:paraId="5A8BD240" w14:textId="43AE869B" w:rsidR="003E69BB" w:rsidRDefault="003F0DF7" w:rsidP="005B365F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3F0DF7">
        <w:rPr>
          <w:rFonts w:ascii="Arial" w:hAnsi="Arial" w:cs="Arial"/>
        </w:rPr>
        <w:t xml:space="preserve">ВНД Концерна утверждает </w:t>
      </w:r>
      <w:r w:rsidR="00FC2A6D">
        <w:rPr>
          <w:rFonts w:ascii="Arial" w:hAnsi="Arial" w:cs="Arial"/>
        </w:rPr>
        <w:t>ГД</w:t>
      </w:r>
      <w:r w:rsidRPr="003F0DF7">
        <w:rPr>
          <w:rFonts w:ascii="Arial" w:hAnsi="Arial" w:cs="Arial"/>
        </w:rPr>
        <w:t>. В соответствии с основаниями разработки (см. 5.3.</w:t>
      </w:r>
      <w:r w:rsidR="00FF06BD">
        <w:rPr>
          <w:rFonts w:ascii="Arial" w:hAnsi="Arial" w:cs="Arial"/>
        </w:rPr>
        <w:t>4</w:t>
      </w:r>
      <w:r w:rsidRPr="003F0DF7">
        <w:rPr>
          <w:rFonts w:ascii="Arial" w:hAnsi="Arial" w:cs="Arial"/>
        </w:rPr>
        <w:t>) ВНД Концерна может быть утвержден Советом директоров или Правлением. Утверждение ВНД осуществляют посредством:</w:t>
      </w:r>
    </w:p>
    <w:p w14:paraId="410DCB33" w14:textId="2EC5CB99" w:rsidR="009544B2" w:rsidRPr="00FB34C7" w:rsidRDefault="009544B2" w:rsidP="00FB34C7">
      <w:pPr>
        <w:pStyle w:val="aff3"/>
        <w:numPr>
          <w:ilvl w:val="0"/>
          <w:numId w:val="68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FB34C7">
        <w:rPr>
          <w:rFonts w:ascii="Arial" w:hAnsi="Arial" w:cs="Arial"/>
        </w:rPr>
        <w:t xml:space="preserve">издания приказа </w:t>
      </w:r>
      <w:r w:rsidR="00F96AB6">
        <w:rPr>
          <w:rFonts w:ascii="Arial" w:hAnsi="Arial" w:cs="Arial"/>
        </w:rPr>
        <w:t>ГД</w:t>
      </w:r>
      <w:r w:rsidRPr="00FB34C7">
        <w:rPr>
          <w:rFonts w:ascii="Arial" w:hAnsi="Arial" w:cs="Arial"/>
        </w:rPr>
        <w:t>;</w:t>
      </w:r>
    </w:p>
    <w:p w14:paraId="65A22FA1" w14:textId="7BCBEF29" w:rsidR="000F0244" w:rsidRPr="00FB34C7" w:rsidRDefault="000F0244" w:rsidP="005B365F">
      <w:pPr>
        <w:pStyle w:val="aff3"/>
        <w:numPr>
          <w:ilvl w:val="0"/>
          <w:numId w:val="68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44B2">
        <w:rPr>
          <w:rFonts w:ascii="Arial" w:hAnsi="Arial" w:cs="Arial"/>
        </w:rPr>
        <w:t xml:space="preserve">личной подписью </w:t>
      </w:r>
      <w:r>
        <w:rPr>
          <w:rFonts w:ascii="Arial" w:hAnsi="Arial" w:cs="Arial"/>
        </w:rPr>
        <w:t>ГД</w:t>
      </w:r>
      <w:r w:rsidRPr="009544B2">
        <w:rPr>
          <w:rFonts w:ascii="Arial" w:hAnsi="Arial" w:cs="Arial"/>
        </w:rPr>
        <w:t xml:space="preserve"> (должностного лица, исполняющего обязанности </w:t>
      </w:r>
      <w:r>
        <w:rPr>
          <w:rFonts w:ascii="Arial" w:hAnsi="Arial" w:cs="Arial"/>
        </w:rPr>
        <w:t>ГД</w:t>
      </w:r>
      <w:r w:rsidRPr="009544B2">
        <w:rPr>
          <w:rFonts w:ascii="Arial" w:hAnsi="Arial" w:cs="Arial"/>
        </w:rPr>
        <w:t xml:space="preserve">) в ЛУ при согласовании ВНД </w:t>
      </w:r>
      <w:r w:rsidR="005B365F">
        <w:rPr>
          <w:rFonts w:ascii="Arial" w:hAnsi="Arial" w:cs="Arial"/>
        </w:rPr>
        <w:t xml:space="preserve">Концерна </w:t>
      </w:r>
      <w:r w:rsidRPr="009544B2">
        <w:rPr>
          <w:rFonts w:ascii="Arial" w:hAnsi="Arial" w:cs="Arial"/>
        </w:rPr>
        <w:t xml:space="preserve">с 534 ВП МО РФ (в случае если ВНД </w:t>
      </w:r>
      <w:r w:rsidR="005B365F">
        <w:rPr>
          <w:rFonts w:ascii="Arial" w:hAnsi="Arial" w:cs="Arial"/>
        </w:rPr>
        <w:t xml:space="preserve">Концерна </w:t>
      </w:r>
      <w:r w:rsidRPr="009544B2">
        <w:rPr>
          <w:rFonts w:ascii="Arial" w:hAnsi="Arial" w:cs="Arial"/>
        </w:rPr>
        <w:t xml:space="preserve">входит в перечень документов, подлежащих в соответствии </w:t>
      </w:r>
      <w:proofErr w:type="gramStart"/>
      <w:r w:rsidRPr="009544B2">
        <w:rPr>
          <w:rFonts w:ascii="Arial" w:hAnsi="Arial" w:cs="Arial"/>
        </w:rPr>
        <w:t>с</w:t>
      </w:r>
      <w:proofErr w:type="gramEnd"/>
      <w:r w:rsidRPr="009544B2">
        <w:rPr>
          <w:rFonts w:ascii="Arial" w:hAnsi="Arial" w:cs="Arial"/>
        </w:rPr>
        <w:t xml:space="preserve"> ПО ИПВР 5.5−07 </w:t>
      </w:r>
      <w:proofErr w:type="gramStart"/>
      <w:r w:rsidRPr="009544B2">
        <w:rPr>
          <w:rFonts w:ascii="Arial" w:hAnsi="Arial" w:cs="Arial"/>
        </w:rPr>
        <w:t>согласованию</w:t>
      </w:r>
      <w:proofErr w:type="gramEnd"/>
      <w:r w:rsidRPr="009544B2">
        <w:rPr>
          <w:rFonts w:ascii="Arial" w:hAnsi="Arial" w:cs="Arial"/>
        </w:rPr>
        <w:t xml:space="preserve"> с 534 ВП МО РФ);</w:t>
      </w:r>
    </w:p>
    <w:p w14:paraId="28148A17" w14:textId="6497B49B" w:rsidR="000F0244" w:rsidRPr="00FB34C7" w:rsidRDefault="000F0244" w:rsidP="005B365F">
      <w:pPr>
        <w:pStyle w:val="aff3"/>
        <w:numPr>
          <w:ilvl w:val="0"/>
          <w:numId w:val="68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44B2">
        <w:rPr>
          <w:rFonts w:ascii="Arial" w:hAnsi="Arial" w:cs="Arial"/>
        </w:rPr>
        <w:t>протоколом, иным документом, содержащим решение об утверждении</w:t>
      </w:r>
      <w:r>
        <w:rPr>
          <w:rFonts w:ascii="Arial" w:hAnsi="Arial" w:cs="Arial"/>
        </w:rPr>
        <w:t>,</w:t>
      </w:r>
      <w:r w:rsidRPr="009544B2">
        <w:rPr>
          <w:rFonts w:ascii="Arial" w:hAnsi="Arial" w:cs="Arial"/>
        </w:rPr>
        <w:t xml:space="preserve"> в случае утверждения Советом директоров или Правлением (при необходимости).</w:t>
      </w:r>
    </w:p>
    <w:p w14:paraId="2EB36F21" w14:textId="4DFFA349" w:rsidR="00B037F0" w:rsidRDefault="00B037F0" w:rsidP="00174AE2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Введение в действие ВНД Концерна осуществляется посредством издания приказа </w:t>
      </w:r>
      <w:r>
        <w:rPr>
          <w:rFonts w:ascii="Arial" w:hAnsi="Arial" w:cs="Arial"/>
        </w:rPr>
        <w:t>ГД.</w:t>
      </w:r>
    </w:p>
    <w:p w14:paraId="6A452DCF" w14:textId="71320853" w:rsidR="003E69BB" w:rsidRPr="00D0790B" w:rsidRDefault="003E69BB" w:rsidP="00174AE2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D0790B">
        <w:rPr>
          <w:rFonts w:ascii="Arial" w:hAnsi="Arial" w:cs="Arial"/>
        </w:rPr>
        <w:t xml:space="preserve">ВНД Концерна вводят в действие, как правило, без ограничения срока действия. По решению </w:t>
      </w:r>
      <w:r w:rsidR="0080206F" w:rsidRPr="00D0790B">
        <w:rPr>
          <w:rFonts w:ascii="Arial" w:hAnsi="Arial" w:cs="Arial"/>
        </w:rPr>
        <w:t>инициатора</w:t>
      </w:r>
      <w:r w:rsidRPr="00D0790B">
        <w:rPr>
          <w:rFonts w:ascii="Arial" w:hAnsi="Arial" w:cs="Arial"/>
        </w:rPr>
        <w:t>, срок действия ВНД Концерна может быть ограничен.</w:t>
      </w:r>
    </w:p>
    <w:p w14:paraId="7AFB3E2E" w14:textId="356ADABA" w:rsidR="00DB1842" w:rsidRPr="00797B02" w:rsidRDefault="00DB1842" w:rsidP="00174AE2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3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в проекте приказа </w:t>
      </w:r>
      <w:r w:rsidR="00FC2A6D">
        <w:rPr>
          <w:rFonts w:ascii="Arial" w:hAnsi="Arial" w:cs="Arial"/>
        </w:rPr>
        <w:t>ГД</w:t>
      </w:r>
      <w:r w:rsidR="00362A9B">
        <w:rPr>
          <w:rFonts w:ascii="Arial" w:hAnsi="Arial" w:cs="Arial"/>
        </w:rPr>
        <w:t xml:space="preserve"> </w:t>
      </w:r>
      <w:r w:rsidR="00A05F96">
        <w:rPr>
          <w:rFonts w:ascii="Arial" w:hAnsi="Arial" w:cs="Arial"/>
        </w:rPr>
        <w:t>указывает</w:t>
      </w:r>
      <w:r w:rsidRPr="00797B02">
        <w:rPr>
          <w:rFonts w:ascii="Arial" w:hAnsi="Arial" w:cs="Arial"/>
        </w:rPr>
        <w:t>:</w:t>
      </w:r>
    </w:p>
    <w:p w14:paraId="138D5EB4" w14:textId="5F55E411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бозначение, наименование </w:t>
      </w:r>
      <w:r w:rsidR="00ED3F73" w:rsidRPr="00797B02">
        <w:rPr>
          <w:rFonts w:ascii="Arial" w:hAnsi="Arial" w:cs="Arial"/>
        </w:rPr>
        <w:t>ВНД</w:t>
      </w:r>
      <w:r w:rsidR="00D0790B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3176D9C3" w14:textId="7D1B397D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нформацию</w:t>
      </w:r>
      <w:r w:rsidR="009003AD">
        <w:rPr>
          <w:rFonts w:ascii="Arial" w:hAnsi="Arial" w:cs="Arial"/>
        </w:rPr>
        <w:t>/решение</w:t>
      </w:r>
      <w:r w:rsidRPr="00797B02">
        <w:rPr>
          <w:rFonts w:ascii="Arial" w:hAnsi="Arial" w:cs="Arial"/>
        </w:rPr>
        <w:t xml:space="preserve"> об утверждении </w:t>
      </w:r>
      <w:r w:rsidR="00ED3F73" w:rsidRPr="00797B02">
        <w:rPr>
          <w:rFonts w:ascii="Arial" w:hAnsi="Arial" w:cs="Arial"/>
        </w:rPr>
        <w:t>ВНД</w:t>
      </w:r>
      <w:r w:rsidR="00D0790B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378CD46C" w14:textId="18795E08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ату введения в действие </w:t>
      </w:r>
      <w:r w:rsidR="00ED3F73" w:rsidRPr="00797B02">
        <w:rPr>
          <w:rFonts w:ascii="Arial" w:hAnsi="Arial" w:cs="Arial"/>
        </w:rPr>
        <w:t>ВНД</w:t>
      </w:r>
      <w:r w:rsidR="00D0790B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30BE111F" w14:textId="031928DC" w:rsidR="003E69BB" w:rsidRPr="00797B02" w:rsidRDefault="003E69BB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рок действия ВНД</w:t>
      </w:r>
      <w:r w:rsidR="009003AD">
        <w:rPr>
          <w:rFonts w:ascii="Arial" w:hAnsi="Arial" w:cs="Arial"/>
        </w:rPr>
        <w:t xml:space="preserve"> </w:t>
      </w:r>
      <w:r w:rsidR="00D0790B">
        <w:rPr>
          <w:rFonts w:ascii="Arial" w:hAnsi="Arial" w:cs="Arial"/>
        </w:rPr>
        <w:t xml:space="preserve">Концерна </w:t>
      </w:r>
      <w:r w:rsidR="009003AD">
        <w:rPr>
          <w:rFonts w:ascii="Arial" w:hAnsi="Arial" w:cs="Arial"/>
        </w:rPr>
        <w:t>(при ограничении)</w:t>
      </w:r>
      <w:r w:rsidRPr="00797B02">
        <w:rPr>
          <w:rFonts w:ascii="Arial" w:hAnsi="Arial" w:cs="Arial"/>
        </w:rPr>
        <w:t>;</w:t>
      </w:r>
    </w:p>
    <w:p w14:paraId="06A39C98" w14:textId="77412C20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ведения о том, что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D0790B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вводится в действие впервые или взамен другого;</w:t>
      </w:r>
    </w:p>
    <w:p w14:paraId="4DBB2DE3" w14:textId="1A46CE47" w:rsidR="00DB184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бозначение, наименование заменяемого (отменяемого)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D0790B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(при наличии);</w:t>
      </w:r>
    </w:p>
    <w:p w14:paraId="4D7F0323" w14:textId="008FA442" w:rsidR="009003AD" w:rsidRPr="00797B02" w:rsidRDefault="00075A5F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ОТМ</w:t>
      </w:r>
      <w:r w:rsidR="009003AD" w:rsidRPr="009003AD">
        <w:rPr>
          <w:rFonts w:ascii="Arial" w:hAnsi="Arial" w:cs="Arial"/>
        </w:rPr>
        <w:t xml:space="preserve"> по подготовке к применению ВНД </w:t>
      </w:r>
      <w:r>
        <w:rPr>
          <w:rFonts w:ascii="Arial" w:hAnsi="Arial" w:cs="Arial"/>
        </w:rPr>
        <w:t xml:space="preserve">Концерна </w:t>
      </w:r>
      <w:r w:rsidR="009003AD" w:rsidRPr="009003AD">
        <w:rPr>
          <w:rFonts w:ascii="Arial" w:hAnsi="Arial" w:cs="Arial"/>
        </w:rPr>
        <w:t>(при необходимости).</w:t>
      </w:r>
    </w:p>
    <w:p w14:paraId="20DC3FEC" w14:textId="6715AABF" w:rsidR="00DB1842" w:rsidRDefault="005E3946" w:rsidP="006441F9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5E3946">
        <w:rPr>
          <w:rFonts w:ascii="Arial" w:hAnsi="Arial" w:cs="Arial"/>
        </w:rPr>
        <w:t xml:space="preserve">Проект приказа </w:t>
      </w:r>
      <w:r w:rsidR="00F96AB6">
        <w:rPr>
          <w:rFonts w:ascii="Arial" w:hAnsi="Arial" w:cs="Arial"/>
        </w:rPr>
        <w:t xml:space="preserve">ГД </w:t>
      </w:r>
      <w:r w:rsidRPr="005E3946">
        <w:rPr>
          <w:rFonts w:ascii="Arial" w:hAnsi="Arial" w:cs="Arial"/>
        </w:rPr>
        <w:t>исполнитель оформляет в соответствии с</w:t>
      </w:r>
      <w:r w:rsidR="00075A5F">
        <w:rPr>
          <w:rFonts w:ascii="Arial" w:hAnsi="Arial" w:cs="Arial"/>
        </w:rPr>
        <w:br/>
      </w:r>
      <w:r w:rsidRPr="005E3946">
        <w:rPr>
          <w:rFonts w:ascii="Arial" w:hAnsi="Arial" w:cs="Arial"/>
        </w:rPr>
        <w:t xml:space="preserve">ИН ИПВР 4.2–06 и представляют в АГД на подпись </w:t>
      </w:r>
      <w:r>
        <w:rPr>
          <w:rFonts w:ascii="Arial" w:hAnsi="Arial" w:cs="Arial"/>
        </w:rPr>
        <w:t>ГД</w:t>
      </w:r>
      <w:r w:rsidRPr="005E3946">
        <w:rPr>
          <w:rFonts w:ascii="Arial" w:hAnsi="Arial" w:cs="Arial"/>
        </w:rPr>
        <w:t xml:space="preserve"> совместно с </w:t>
      </w:r>
      <w:proofErr w:type="gramStart"/>
      <w:r w:rsidRPr="005E3946">
        <w:rPr>
          <w:rFonts w:ascii="Arial" w:hAnsi="Arial" w:cs="Arial"/>
        </w:rPr>
        <w:t>УЛ</w:t>
      </w:r>
      <w:proofErr w:type="gramEnd"/>
      <w:r w:rsidRPr="005E3946">
        <w:rPr>
          <w:rFonts w:ascii="Arial" w:hAnsi="Arial" w:cs="Arial"/>
        </w:rPr>
        <w:t>, бумажной копией ДЭ итоговой версии ВНД Концерна, листом согласования, ЛУ (в случае, предусмотренном перечислением б) 5.4.1</w:t>
      </w:r>
      <w:r w:rsidR="00174AE2">
        <w:rPr>
          <w:rFonts w:ascii="Arial" w:hAnsi="Arial" w:cs="Arial"/>
        </w:rPr>
        <w:t>9</w:t>
      </w:r>
      <w:r w:rsidRPr="005E3946">
        <w:rPr>
          <w:rFonts w:ascii="Arial" w:hAnsi="Arial" w:cs="Arial"/>
        </w:rPr>
        <w:t>), протоколом Правления, протоколом Совета директоров (в случае, предусмотренном перечислением в) 5.4.1</w:t>
      </w:r>
      <w:r w:rsidR="00174AE2">
        <w:rPr>
          <w:rFonts w:ascii="Arial" w:hAnsi="Arial" w:cs="Arial"/>
        </w:rPr>
        <w:t>9</w:t>
      </w:r>
      <w:r w:rsidRPr="005E3946">
        <w:rPr>
          <w:rFonts w:ascii="Arial" w:hAnsi="Arial" w:cs="Arial"/>
        </w:rPr>
        <w:t>).</w:t>
      </w:r>
    </w:p>
    <w:p w14:paraId="71F056AC" w14:textId="7C49DA78" w:rsidR="006E5B86" w:rsidRPr="0020737C" w:rsidRDefault="006E5B86" w:rsidP="006441F9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20737C">
        <w:rPr>
          <w:rFonts w:ascii="Arial" w:hAnsi="Arial" w:cs="Arial"/>
        </w:rPr>
        <w:lastRenderedPageBreak/>
        <w:t xml:space="preserve">Блок-схема процесса </w:t>
      </w:r>
      <w:r w:rsidR="0020737C" w:rsidRPr="0020737C">
        <w:rPr>
          <w:rFonts w:ascii="Arial" w:hAnsi="Arial" w:cs="Arial"/>
        </w:rPr>
        <w:t>в соответствии с</w:t>
      </w:r>
      <w:r w:rsidRPr="0020737C">
        <w:rPr>
          <w:rFonts w:ascii="Arial" w:hAnsi="Arial" w:cs="Arial"/>
        </w:rPr>
        <w:t xml:space="preserve"> приложени</w:t>
      </w:r>
      <w:r w:rsidR="0020737C" w:rsidRPr="0020737C">
        <w:rPr>
          <w:rFonts w:ascii="Arial" w:hAnsi="Arial" w:cs="Arial"/>
        </w:rPr>
        <w:t>ем</w:t>
      </w:r>
      <w:r w:rsidRPr="0020737C">
        <w:rPr>
          <w:rFonts w:ascii="Arial" w:hAnsi="Arial" w:cs="Arial"/>
        </w:rPr>
        <w:t xml:space="preserve"> </w:t>
      </w:r>
      <w:r w:rsidR="0020737C" w:rsidRPr="0020737C">
        <w:rPr>
          <w:rFonts w:ascii="Arial" w:hAnsi="Arial" w:cs="Arial"/>
        </w:rPr>
        <w:t>Б</w:t>
      </w:r>
      <w:r w:rsidRPr="0020737C">
        <w:rPr>
          <w:rFonts w:ascii="Arial" w:hAnsi="Arial" w:cs="Arial"/>
        </w:rPr>
        <w:t>.</w:t>
      </w:r>
    </w:p>
    <w:p w14:paraId="3C8D0E23" w14:textId="77777777" w:rsidR="001B0FB9" w:rsidRPr="00797B02" w:rsidRDefault="001B0FB9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42" w:name="А55"/>
      <w:bookmarkStart w:id="43" w:name="_Toc24116779"/>
      <w:r w:rsidRPr="00797B02">
        <w:rPr>
          <w:rFonts w:ascii="Arial" w:hAnsi="Arial" w:cs="Arial"/>
          <w:sz w:val="24"/>
          <w:szCs w:val="24"/>
        </w:rPr>
        <w:t>Порядок хранения</w:t>
      </w:r>
      <w:r w:rsidR="003113D4" w:rsidRPr="00797B02">
        <w:rPr>
          <w:rFonts w:ascii="Arial" w:hAnsi="Arial" w:cs="Arial"/>
          <w:sz w:val="24"/>
          <w:szCs w:val="24"/>
        </w:rPr>
        <w:t xml:space="preserve"> </w:t>
      </w:r>
      <w:r w:rsidR="00416E25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42"/>
      <w:bookmarkEnd w:id="43"/>
    </w:p>
    <w:p w14:paraId="0A64208C" w14:textId="77777777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44" w:name="А551"/>
      <w:r w:rsidRPr="00797B02">
        <w:rPr>
          <w:rFonts w:ascii="Arial" w:hAnsi="Arial" w:cs="Arial"/>
        </w:rPr>
        <w:t xml:space="preserve">Исполнитель представляет </w:t>
      </w:r>
      <w:proofErr w:type="gramStart"/>
      <w:r w:rsidRPr="00797B02">
        <w:rPr>
          <w:rFonts w:ascii="Arial" w:hAnsi="Arial" w:cs="Arial"/>
        </w:rPr>
        <w:t>в</w:t>
      </w:r>
      <w:proofErr w:type="gramEnd"/>
      <w:r w:rsidRPr="00797B02">
        <w:rPr>
          <w:rFonts w:ascii="Arial" w:hAnsi="Arial" w:cs="Arial"/>
        </w:rPr>
        <w:t xml:space="preserve"> ДУК</w:t>
      </w:r>
      <w:bookmarkEnd w:id="44"/>
      <w:r w:rsidRPr="00797B02">
        <w:rPr>
          <w:rFonts w:ascii="Arial" w:hAnsi="Arial" w:cs="Arial"/>
        </w:rPr>
        <w:t>:</w:t>
      </w:r>
    </w:p>
    <w:p w14:paraId="3E414771" w14:textId="0EF6E1A7" w:rsidR="003113D4" w:rsidRDefault="003113D4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линник </w:t>
      </w:r>
      <w:r w:rsidR="002B587A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;</w:t>
      </w:r>
    </w:p>
    <w:p w14:paraId="695E96CF" w14:textId="29027CE4" w:rsidR="00E91CA9" w:rsidRPr="00797B02" w:rsidRDefault="00E91CA9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подлинник </w:t>
      </w:r>
      <w:r w:rsidR="00075A5F">
        <w:rPr>
          <w:rFonts w:ascii="Arial" w:hAnsi="Arial" w:cs="Arial"/>
        </w:rPr>
        <w:t>ЛУ</w:t>
      </w:r>
      <w:r w:rsidR="00FA3CD7">
        <w:rPr>
          <w:rFonts w:ascii="Arial" w:hAnsi="Arial" w:cs="Arial"/>
        </w:rPr>
        <w:t xml:space="preserve"> (при наличии)</w:t>
      </w:r>
      <w:r>
        <w:rPr>
          <w:rFonts w:ascii="Arial" w:hAnsi="Arial" w:cs="Arial"/>
        </w:rPr>
        <w:t>;</w:t>
      </w:r>
    </w:p>
    <w:p w14:paraId="6CCC7E74" w14:textId="77777777" w:rsidR="003113D4" w:rsidRPr="00797B02" w:rsidRDefault="003113D4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длинник УЛ на бумажном носителе;</w:t>
      </w:r>
    </w:p>
    <w:p w14:paraId="7C1C209F" w14:textId="77777777" w:rsidR="003113D4" w:rsidRPr="00797B02" w:rsidRDefault="003113D4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бумажную копию ДЭ итоговой версии </w:t>
      </w:r>
      <w:r w:rsidR="00B14139" w:rsidRPr="00797B02">
        <w:rPr>
          <w:rFonts w:ascii="Arial" w:hAnsi="Arial" w:cs="Arial"/>
        </w:rPr>
        <w:t>ВНД Концерна</w:t>
      </w:r>
      <w:r w:rsidRPr="00797B02">
        <w:rPr>
          <w:rFonts w:ascii="Arial" w:hAnsi="Arial" w:cs="Arial"/>
        </w:rPr>
        <w:t>.</w:t>
      </w:r>
    </w:p>
    <w:p w14:paraId="5E1C76F6" w14:textId="4C2BCCB7" w:rsidR="003113D4" w:rsidRPr="00797B02" w:rsidRDefault="003113D4" w:rsidP="00E35EC8">
      <w:pPr>
        <w:numPr>
          <w:ilvl w:val="1"/>
          <w:numId w:val="23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обеспечивает сдачу в ДУК подлинника </w:t>
      </w:r>
      <w:r w:rsidR="002B587A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, </w:t>
      </w:r>
      <w:r w:rsidR="00E91CA9">
        <w:rPr>
          <w:rFonts w:ascii="Arial" w:hAnsi="Arial" w:cs="Arial"/>
        </w:rPr>
        <w:t>подлинника листа утверждения</w:t>
      </w:r>
      <w:r w:rsidR="00FA3CD7">
        <w:rPr>
          <w:rFonts w:ascii="Arial" w:hAnsi="Arial" w:cs="Arial"/>
        </w:rPr>
        <w:t xml:space="preserve"> (при наличии)</w:t>
      </w:r>
      <w:r w:rsidR="00E91CA9">
        <w:rPr>
          <w:rFonts w:ascii="Arial" w:hAnsi="Arial" w:cs="Arial"/>
        </w:rPr>
        <w:t xml:space="preserve">, </w:t>
      </w:r>
      <w:r w:rsidRPr="00797B02">
        <w:rPr>
          <w:rFonts w:ascii="Arial" w:hAnsi="Arial" w:cs="Arial"/>
        </w:rPr>
        <w:t xml:space="preserve">подлинника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бумажную копию ДЭ итоговой версии </w:t>
      </w:r>
      <w:r w:rsidR="00745279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в срок не более трех рабочих дней со дня издания приказа </w:t>
      </w:r>
      <w:r w:rsidR="003A3DE0">
        <w:rPr>
          <w:rFonts w:ascii="Arial" w:hAnsi="Arial" w:cs="Arial"/>
        </w:rPr>
        <w:t>ГД</w:t>
      </w:r>
      <w:r w:rsidR="00362A9B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о введении в действие </w:t>
      </w:r>
      <w:r w:rsidR="00745279" w:rsidRPr="00797B02">
        <w:rPr>
          <w:rFonts w:ascii="Arial" w:hAnsi="Arial" w:cs="Arial"/>
        </w:rPr>
        <w:t>ВНД </w:t>
      </w:r>
      <w:r w:rsidR="00F82BCB">
        <w:rPr>
          <w:rFonts w:ascii="Arial" w:hAnsi="Arial" w:cs="Arial"/>
        </w:rPr>
        <w:t>Концерна.</w:t>
      </w:r>
    </w:p>
    <w:p w14:paraId="050C974F" w14:textId="7898E6AD" w:rsidR="003113D4" w:rsidRPr="00797B02" w:rsidRDefault="003113D4" w:rsidP="00E35EC8">
      <w:pPr>
        <w:numPr>
          <w:ilvl w:val="1"/>
          <w:numId w:val="23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подтверждает подлинность ДЭ </w:t>
      </w:r>
      <w:r w:rsidR="00745279" w:rsidRPr="00797B02">
        <w:rPr>
          <w:rFonts w:ascii="Arial" w:hAnsi="Arial" w:cs="Arial"/>
        </w:rPr>
        <w:t>ВНД Концерна. Подлинность ДЭ ВНД </w:t>
      </w:r>
      <w:r w:rsidRPr="00797B02">
        <w:rPr>
          <w:rFonts w:ascii="Arial" w:hAnsi="Arial" w:cs="Arial"/>
        </w:rPr>
        <w:t xml:space="preserve">Концерна подтверждается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</w:t>
      </w:r>
      <w:r w:rsidR="002B587A">
        <w:rPr>
          <w:rFonts w:ascii="Arial" w:hAnsi="Arial" w:cs="Arial"/>
        </w:rPr>
        <w:t>листом</w:t>
      </w:r>
      <w:r w:rsidRPr="00797B02">
        <w:rPr>
          <w:rFonts w:ascii="Arial" w:hAnsi="Arial" w:cs="Arial"/>
        </w:rPr>
        <w:t xml:space="preserve"> согласования</w:t>
      </w:r>
      <w:r w:rsidR="00E91CA9">
        <w:rPr>
          <w:rFonts w:ascii="Arial" w:hAnsi="Arial" w:cs="Arial"/>
        </w:rPr>
        <w:t>, листом утверждения</w:t>
      </w:r>
      <w:r w:rsidRPr="00797B02">
        <w:rPr>
          <w:rFonts w:ascii="Arial" w:hAnsi="Arial" w:cs="Arial"/>
        </w:rPr>
        <w:t xml:space="preserve"> </w:t>
      </w:r>
      <w:r w:rsidR="00FA3CD7">
        <w:rPr>
          <w:rFonts w:ascii="Arial" w:hAnsi="Arial" w:cs="Arial"/>
        </w:rPr>
        <w:t xml:space="preserve">(при наличии) </w:t>
      </w:r>
      <w:r w:rsidR="00745279" w:rsidRPr="00797B02">
        <w:rPr>
          <w:rFonts w:ascii="Arial" w:hAnsi="Arial" w:cs="Arial"/>
        </w:rPr>
        <w:t>и бумажной копией ДЭ </w:t>
      </w:r>
      <w:r w:rsidRPr="00797B02">
        <w:rPr>
          <w:rFonts w:ascii="Arial" w:hAnsi="Arial" w:cs="Arial"/>
        </w:rPr>
        <w:t xml:space="preserve">итоговой версии </w:t>
      </w:r>
      <w:r w:rsidR="00745279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745279" w:rsidRPr="00797B02">
        <w:rPr>
          <w:rFonts w:ascii="Arial" w:hAnsi="Arial" w:cs="Arial"/>
        </w:rPr>
        <w:t>, оформленной в соответствии с 5.4.11.2</w:t>
      </w:r>
      <w:r w:rsidRPr="00797B02">
        <w:rPr>
          <w:rFonts w:ascii="Arial" w:hAnsi="Arial" w:cs="Arial"/>
        </w:rPr>
        <w:t>.</w:t>
      </w:r>
    </w:p>
    <w:p w14:paraId="4F15604E" w14:textId="0AA38DCD" w:rsidR="003113D4" w:rsidRPr="00797B02" w:rsidRDefault="003113D4" w:rsidP="00E35EC8">
      <w:pPr>
        <w:numPr>
          <w:ilvl w:val="1"/>
          <w:numId w:val="23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присваивает имя инфо</w:t>
      </w:r>
      <w:r w:rsidR="00745279" w:rsidRPr="00797B02">
        <w:rPr>
          <w:rFonts w:ascii="Arial" w:hAnsi="Arial" w:cs="Arial"/>
        </w:rPr>
        <w:t>рмационным единицам (файлов) ДЭ ВНД </w:t>
      </w:r>
      <w:r w:rsidRPr="00797B02">
        <w:rPr>
          <w:rFonts w:ascii="Arial" w:hAnsi="Arial" w:cs="Arial"/>
        </w:rPr>
        <w:t xml:space="preserve">Концерна. Имя информационных единиц (файлов) ДЭ </w:t>
      </w:r>
      <w:r w:rsidR="00F82BCB">
        <w:rPr>
          <w:rFonts w:ascii="Arial" w:hAnsi="Arial" w:cs="Arial"/>
        </w:rPr>
        <w:t xml:space="preserve">ВНД </w:t>
      </w:r>
      <w:r w:rsidRPr="00797B02">
        <w:rPr>
          <w:rFonts w:ascii="Arial" w:hAnsi="Arial" w:cs="Arial"/>
        </w:rPr>
        <w:t xml:space="preserve">Концерна должно соответствовать обозначению </w:t>
      </w:r>
      <w:r w:rsidR="00F82BCB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 Имена файлов должны быть одинаковыми для всех информационных единиц (файлов) ДЭ </w:t>
      </w:r>
      <w:r w:rsidR="00F82BCB">
        <w:rPr>
          <w:rFonts w:ascii="Arial" w:hAnsi="Arial" w:cs="Arial"/>
        </w:rPr>
        <w:t xml:space="preserve">ВНД </w:t>
      </w:r>
      <w:r w:rsidRPr="00797B02">
        <w:rPr>
          <w:rFonts w:ascii="Arial" w:hAnsi="Arial" w:cs="Arial"/>
        </w:rPr>
        <w:t xml:space="preserve">Концерна в формате </w:t>
      </w:r>
      <w:proofErr w:type="gramStart"/>
      <w:r w:rsidRPr="00797B02">
        <w:rPr>
          <w:rFonts w:ascii="Arial" w:hAnsi="Arial" w:cs="Arial"/>
        </w:rPr>
        <w:t>D</w:t>
      </w:r>
      <w:proofErr w:type="gramEnd"/>
      <w:r w:rsidRPr="00797B02">
        <w:rPr>
          <w:rFonts w:ascii="Arial" w:hAnsi="Arial" w:cs="Arial"/>
        </w:rPr>
        <w:t xml:space="preserve">ОС и PDF. Расширение информационных единиц (файлов) должно соответствовать типу файлов – DOC, PDF. Объём информационных единиц (файлов) ДЭ </w:t>
      </w:r>
      <w:r w:rsidR="00F82BCB">
        <w:rPr>
          <w:rFonts w:ascii="Arial" w:hAnsi="Arial" w:cs="Arial"/>
        </w:rPr>
        <w:t xml:space="preserve">ВНД </w:t>
      </w:r>
      <w:r w:rsidRPr="00797B02">
        <w:rPr>
          <w:rFonts w:ascii="Arial" w:hAnsi="Arial" w:cs="Arial"/>
        </w:rPr>
        <w:t>Концерна не должен превышать 50 Мб</w:t>
      </w:r>
      <w:r w:rsidR="008D717B">
        <w:rPr>
          <w:rFonts w:ascii="Arial" w:hAnsi="Arial" w:cs="Arial"/>
        </w:rPr>
        <w:t>айт</w:t>
      </w:r>
      <w:r w:rsidRPr="00797B02">
        <w:rPr>
          <w:rFonts w:ascii="Arial" w:hAnsi="Arial" w:cs="Arial"/>
        </w:rPr>
        <w:t>.</w:t>
      </w:r>
    </w:p>
    <w:p w14:paraId="021C696E" w14:textId="77777777" w:rsidR="003113D4" w:rsidRPr="00AF0784" w:rsidRDefault="003113D4" w:rsidP="00F82BCB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AF0784">
        <w:rPr>
          <w:rFonts w:ascii="Arial" w:hAnsi="Arial" w:cs="Arial"/>
          <w:sz w:val="20"/>
          <w:szCs w:val="20"/>
        </w:rPr>
        <w:t>Пример – СТ</w:t>
      </w:r>
      <w:r w:rsidR="00745279" w:rsidRPr="00AF0784">
        <w:rPr>
          <w:rFonts w:ascii="Arial" w:hAnsi="Arial" w:cs="Arial"/>
          <w:sz w:val="20"/>
          <w:szCs w:val="20"/>
        </w:rPr>
        <w:t>О ИПВР 00-0</w:t>
      </w:r>
      <w:r w:rsidR="00687EEA" w:rsidRPr="00AF0784">
        <w:rPr>
          <w:rFonts w:ascii="Arial" w:hAnsi="Arial" w:cs="Arial"/>
          <w:sz w:val="20"/>
          <w:szCs w:val="20"/>
        </w:rPr>
        <w:t>0</w:t>
      </w:r>
      <w:r w:rsidR="00745279" w:rsidRPr="00AF0784">
        <w:rPr>
          <w:rFonts w:ascii="Arial" w:hAnsi="Arial" w:cs="Arial"/>
          <w:sz w:val="20"/>
          <w:szCs w:val="20"/>
        </w:rPr>
        <w:t>3-2019</w:t>
      </w:r>
      <w:r w:rsidRPr="00AF0784">
        <w:rPr>
          <w:rFonts w:ascii="Arial" w:hAnsi="Arial" w:cs="Arial"/>
          <w:sz w:val="20"/>
          <w:szCs w:val="20"/>
        </w:rPr>
        <w:t xml:space="preserve">.doc, </w:t>
      </w:r>
      <w:r w:rsidR="00745279" w:rsidRPr="00AF0784">
        <w:rPr>
          <w:rFonts w:ascii="Arial" w:hAnsi="Arial" w:cs="Arial"/>
          <w:sz w:val="20"/>
          <w:szCs w:val="20"/>
        </w:rPr>
        <w:t>СТО ИПВР 00-0</w:t>
      </w:r>
      <w:r w:rsidR="00687EEA" w:rsidRPr="00AF0784">
        <w:rPr>
          <w:rFonts w:ascii="Arial" w:hAnsi="Arial" w:cs="Arial"/>
          <w:sz w:val="20"/>
          <w:szCs w:val="20"/>
        </w:rPr>
        <w:t>0</w:t>
      </w:r>
      <w:r w:rsidR="00745279" w:rsidRPr="00AF0784">
        <w:rPr>
          <w:rFonts w:ascii="Arial" w:hAnsi="Arial" w:cs="Arial"/>
          <w:sz w:val="20"/>
          <w:szCs w:val="20"/>
        </w:rPr>
        <w:t>3-2019</w:t>
      </w:r>
      <w:r w:rsidRPr="00AF0784">
        <w:rPr>
          <w:rFonts w:ascii="Arial" w:hAnsi="Arial" w:cs="Arial"/>
          <w:sz w:val="20"/>
          <w:szCs w:val="20"/>
        </w:rPr>
        <w:t>.pdf.</w:t>
      </w:r>
    </w:p>
    <w:p w14:paraId="17055351" w14:textId="77777777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вычисляет контрольную сумму ин</w:t>
      </w:r>
      <w:r w:rsidR="00745279" w:rsidRPr="00797B02">
        <w:rPr>
          <w:rFonts w:ascii="Arial" w:hAnsi="Arial" w:cs="Arial"/>
        </w:rPr>
        <w:t>формационных единиц (файлов) ДЭ ВНД </w:t>
      </w:r>
      <w:r w:rsidRPr="00797B02">
        <w:rPr>
          <w:rFonts w:ascii="Arial" w:hAnsi="Arial" w:cs="Arial"/>
        </w:rPr>
        <w:t xml:space="preserve">Концерна и проставляет её в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="00563EB1" w:rsidRPr="00797B02">
        <w:rPr>
          <w:rFonts w:ascii="Arial" w:hAnsi="Arial" w:cs="Arial"/>
        </w:rPr>
        <w:t xml:space="preserve"> в соответствии с ИН ИПВР 6.5</w:t>
      </w:r>
      <w:r w:rsidR="00340600" w:rsidRPr="00797B02">
        <w:rPr>
          <w:rFonts w:ascii="Arial" w:hAnsi="Arial" w:cs="Arial"/>
        </w:rPr>
        <w:t>–</w:t>
      </w:r>
      <w:r w:rsidR="00563EB1" w:rsidRPr="00797B02">
        <w:rPr>
          <w:rFonts w:ascii="Arial" w:hAnsi="Arial" w:cs="Arial"/>
        </w:rPr>
        <w:t>03.</w:t>
      </w:r>
    </w:p>
    <w:p w14:paraId="425A004D" w14:textId="4474B8F4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регистрирует и хранит подлинники ин</w:t>
      </w:r>
      <w:r w:rsidR="00745279" w:rsidRPr="00797B02">
        <w:rPr>
          <w:rFonts w:ascii="Arial" w:hAnsi="Arial" w:cs="Arial"/>
        </w:rPr>
        <w:t>формационных единиц (файлов) ДЭ ВНД </w:t>
      </w:r>
      <w:r w:rsidRPr="00797B02">
        <w:rPr>
          <w:rFonts w:ascii="Arial" w:hAnsi="Arial" w:cs="Arial"/>
        </w:rPr>
        <w:t xml:space="preserve">Концерна в соответствии </w:t>
      </w:r>
      <w:proofErr w:type="gramStart"/>
      <w:r w:rsidRPr="00797B02">
        <w:rPr>
          <w:rFonts w:ascii="Arial" w:hAnsi="Arial" w:cs="Arial"/>
        </w:rPr>
        <w:t>с</w:t>
      </w:r>
      <w:proofErr w:type="gramEnd"/>
      <w:r w:rsidRPr="00797B02">
        <w:rPr>
          <w:rFonts w:ascii="Arial" w:hAnsi="Arial" w:cs="Arial"/>
        </w:rPr>
        <w:t xml:space="preserve"> </w:t>
      </w:r>
      <w:r w:rsidR="00745279" w:rsidRPr="00797B02">
        <w:rPr>
          <w:rFonts w:ascii="Arial" w:hAnsi="Arial" w:cs="Arial"/>
        </w:rPr>
        <w:t>ИН ИПВР 6.5</w:t>
      </w:r>
      <w:r w:rsidR="00010725">
        <w:rPr>
          <w:rFonts w:ascii="Arial" w:hAnsi="Arial" w:cs="Arial"/>
        </w:rPr>
        <w:t>−</w:t>
      </w:r>
      <w:r w:rsidR="00745279" w:rsidRPr="00797B02">
        <w:rPr>
          <w:rFonts w:ascii="Arial" w:hAnsi="Arial" w:cs="Arial"/>
        </w:rPr>
        <w:t>03</w:t>
      </w:r>
      <w:r w:rsidRPr="00797B02">
        <w:rPr>
          <w:rFonts w:ascii="Arial" w:hAnsi="Arial" w:cs="Arial"/>
        </w:rPr>
        <w:t>.</w:t>
      </w:r>
    </w:p>
    <w:p w14:paraId="11CA6B75" w14:textId="0736C43F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проставляет инвентарный номер ДЭ</w:t>
      </w:r>
      <w:r w:rsidR="00745279" w:rsidRPr="00797B02">
        <w:rPr>
          <w:rFonts w:ascii="Arial" w:hAnsi="Arial" w:cs="Arial"/>
        </w:rPr>
        <w:t> ВНД</w:t>
      </w:r>
      <w:r w:rsidRPr="00797B02">
        <w:rPr>
          <w:rFonts w:ascii="Arial" w:hAnsi="Arial" w:cs="Arial"/>
        </w:rPr>
        <w:t xml:space="preserve"> Концерна в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="00745279" w:rsidRPr="00797B02">
        <w:rPr>
          <w:rFonts w:ascii="Arial" w:hAnsi="Arial" w:cs="Arial"/>
        </w:rPr>
        <w:t xml:space="preserve"> в соответствии с ИН ИПВР 6.5–03</w:t>
      </w:r>
      <w:r w:rsidR="00010725">
        <w:rPr>
          <w:rFonts w:ascii="Arial" w:hAnsi="Arial" w:cs="Arial"/>
        </w:rPr>
        <w:t>.</w:t>
      </w:r>
    </w:p>
    <w:p w14:paraId="1D89270C" w14:textId="0E0132AE" w:rsidR="00563EB1" w:rsidRPr="00797B02" w:rsidRDefault="00563EB1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размещает ДЭ ВНД Концерна в сети Концерна для общего доступа работников Концерна в срок не более трех рабочих дней со дня сдачи документов в соответствии с </w:t>
      </w:r>
      <w:hyperlink w:anchor="А551" w:history="1">
        <w:r w:rsidRPr="00797B02">
          <w:rPr>
            <w:rFonts w:ascii="Arial" w:hAnsi="Arial" w:cs="Arial"/>
          </w:rPr>
          <w:t>5.5.1</w:t>
        </w:r>
      </w:hyperlink>
      <w:r w:rsidR="00010725">
        <w:rPr>
          <w:rFonts w:ascii="Arial" w:hAnsi="Arial" w:cs="Arial"/>
        </w:rPr>
        <w:t>.</w:t>
      </w:r>
    </w:p>
    <w:p w14:paraId="31ABAC09" w14:textId="681C85E0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передает исполнителю на хранение бумажную копию ДЭ итоговой версии </w:t>
      </w:r>
      <w:r w:rsidR="00745279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которая подшивается исполнителем в дело </w:t>
      </w:r>
      <w:r w:rsidR="00745279" w:rsidRPr="00797B02">
        <w:rPr>
          <w:rFonts w:ascii="Arial" w:hAnsi="Arial" w:cs="Arial"/>
        </w:rPr>
        <w:t>ВНД</w:t>
      </w:r>
      <w:r w:rsidR="00010725">
        <w:rPr>
          <w:rFonts w:ascii="Arial" w:hAnsi="Arial" w:cs="Arial"/>
        </w:rPr>
        <w:t xml:space="preserve"> Концерна.</w:t>
      </w:r>
    </w:p>
    <w:p w14:paraId="21F3A359" w14:textId="77777777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линник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 </w:t>
      </w:r>
      <w:r w:rsidR="00745279" w:rsidRPr="00797B02">
        <w:rPr>
          <w:rFonts w:ascii="Arial" w:hAnsi="Arial" w:cs="Arial"/>
        </w:rPr>
        <w:t>ВНД </w:t>
      </w:r>
      <w:r w:rsidR="00E848FF">
        <w:rPr>
          <w:rFonts w:ascii="Arial" w:hAnsi="Arial" w:cs="Arial"/>
        </w:rPr>
        <w:t xml:space="preserve">Концерна на бумажном носителе, </w:t>
      </w:r>
      <w:r w:rsidRPr="00797B02">
        <w:rPr>
          <w:rFonts w:ascii="Arial" w:hAnsi="Arial" w:cs="Arial"/>
        </w:rPr>
        <w:t xml:space="preserve">подлинник </w:t>
      </w:r>
      <w:r w:rsidR="002B587A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 </w:t>
      </w:r>
      <w:r w:rsidR="00E848FF">
        <w:rPr>
          <w:rFonts w:ascii="Arial" w:hAnsi="Arial" w:cs="Arial"/>
        </w:rPr>
        <w:t xml:space="preserve">и подлинник листа утверждения </w:t>
      </w:r>
      <w:r w:rsidR="00FA3CD7">
        <w:rPr>
          <w:rFonts w:ascii="Arial" w:hAnsi="Arial" w:cs="Arial"/>
        </w:rPr>
        <w:t xml:space="preserve">(при наличии) </w:t>
      </w:r>
      <w:r w:rsidRPr="00797B02">
        <w:rPr>
          <w:rFonts w:ascii="Arial" w:hAnsi="Arial" w:cs="Arial"/>
        </w:rPr>
        <w:t xml:space="preserve">на бумажном носителе хранятся в ДУК </w:t>
      </w:r>
      <w:r w:rsidR="00745279" w:rsidRPr="00797B02">
        <w:rPr>
          <w:rFonts w:ascii="Arial" w:hAnsi="Arial" w:cs="Arial"/>
        </w:rPr>
        <w:t>в соответствии с ИН ИПВР 6.5–03</w:t>
      </w:r>
      <w:r w:rsidRPr="00797B02">
        <w:rPr>
          <w:rFonts w:ascii="Arial" w:hAnsi="Arial" w:cs="Arial"/>
        </w:rPr>
        <w:t>.</w:t>
      </w:r>
    </w:p>
    <w:p w14:paraId="1ACE4B27" w14:textId="77777777" w:rsidR="00877A84" w:rsidRPr="00797B02" w:rsidRDefault="00877A8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Копирование и рассылка информационных единиц (файлов)</w:t>
      </w:r>
      <w:r w:rsidR="00A833FB" w:rsidRPr="00797B02">
        <w:rPr>
          <w:rFonts w:ascii="Arial" w:hAnsi="Arial" w:cs="Arial"/>
        </w:rPr>
        <w:t xml:space="preserve"> ДЭ </w:t>
      </w:r>
      <w:r w:rsidRPr="00797B02">
        <w:rPr>
          <w:rFonts w:ascii="Arial" w:hAnsi="Arial" w:cs="Arial"/>
        </w:rPr>
        <w:t xml:space="preserve">ВНД Концерна производит ДУК в соответствии </w:t>
      </w:r>
      <w:proofErr w:type="gramStart"/>
      <w:r w:rsidRPr="00797B02">
        <w:rPr>
          <w:rFonts w:ascii="Arial" w:hAnsi="Arial" w:cs="Arial"/>
        </w:rPr>
        <w:t>с</w:t>
      </w:r>
      <w:proofErr w:type="gramEnd"/>
      <w:r w:rsidRPr="00797B02">
        <w:rPr>
          <w:rFonts w:ascii="Arial" w:hAnsi="Arial" w:cs="Arial"/>
        </w:rPr>
        <w:t xml:space="preserve"> ИН ИПВР 6.5–03.</w:t>
      </w:r>
    </w:p>
    <w:p w14:paraId="7725C505" w14:textId="450E03B6" w:rsidR="00D97AD3" w:rsidRDefault="00D97AD3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НД, которые содержат сведения, составляющие государственную тайну, хранятся в отделе секретного делопроизводства ДРБ.</w:t>
      </w:r>
    </w:p>
    <w:p w14:paraId="4216EBA1" w14:textId="35D272C7" w:rsidR="006E5B86" w:rsidRPr="00797B02" w:rsidRDefault="0020737C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0737C">
        <w:rPr>
          <w:rFonts w:ascii="Arial" w:hAnsi="Arial" w:cs="Arial"/>
        </w:rPr>
        <w:t>Блок-схема процесса в соответствии с приложением Б.</w:t>
      </w:r>
    </w:p>
    <w:p w14:paraId="7F04574F" w14:textId="77777777" w:rsidR="001B0FB9" w:rsidRPr="00797B02" w:rsidRDefault="00894305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45" w:name="_Toc24116780"/>
      <w:r w:rsidRPr="00797B02">
        <w:rPr>
          <w:rFonts w:ascii="Arial" w:hAnsi="Arial" w:cs="Arial"/>
          <w:sz w:val="24"/>
          <w:szCs w:val="24"/>
        </w:rPr>
        <w:lastRenderedPageBreak/>
        <w:t>Основания</w:t>
      </w:r>
      <w:r w:rsidR="004435C7" w:rsidRPr="00797B02">
        <w:rPr>
          <w:rFonts w:ascii="Arial" w:hAnsi="Arial" w:cs="Arial"/>
          <w:sz w:val="24"/>
          <w:szCs w:val="24"/>
        </w:rPr>
        <w:t xml:space="preserve"> </w:t>
      </w:r>
      <w:r w:rsidR="004D395E" w:rsidRPr="00797B02">
        <w:rPr>
          <w:rFonts w:ascii="Arial" w:hAnsi="Arial" w:cs="Arial"/>
          <w:sz w:val="24"/>
          <w:szCs w:val="24"/>
        </w:rPr>
        <w:t xml:space="preserve">для </w:t>
      </w:r>
      <w:r w:rsidR="00833B3D">
        <w:rPr>
          <w:rFonts w:ascii="Arial" w:hAnsi="Arial" w:cs="Arial"/>
          <w:sz w:val="24"/>
          <w:szCs w:val="24"/>
        </w:rPr>
        <w:t xml:space="preserve">актуализации </w:t>
      </w:r>
      <w:r w:rsidR="0000228B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45"/>
    </w:p>
    <w:p w14:paraId="649673B3" w14:textId="3C2B7471" w:rsidR="00E90B25" w:rsidRPr="00797B02" w:rsidRDefault="00E90B25" w:rsidP="00E35EC8">
      <w:pPr>
        <w:numPr>
          <w:ilvl w:val="1"/>
          <w:numId w:val="24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ля поддержания в актуальном состоянии ВНД Концерна исполнитель, по мере необходимости, а также, не реже одного раза в три года, обеспечи</w:t>
      </w:r>
      <w:r w:rsidR="00010725">
        <w:rPr>
          <w:rFonts w:ascii="Arial" w:hAnsi="Arial" w:cs="Arial"/>
        </w:rPr>
        <w:t>вает актуализацию ВНД Концерна.</w:t>
      </w:r>
    </w:p>
    <w:p w14:paraId="7AE1798F" w14:textId="77777777" w:rsidR="00E90B25" w:rsidRPr="00797B02" w:rsidRDefault="00E90B25" w:rsidP="00E35EC8">
      <w:pPr>
        <w:numPr>
          <w:ilvl w:val="1"/>
          <w:numId w:val="24"/>
        </w:numPr>
        <w:shd w:val="clear" w:color="auto" w:fill="FFFFFF"/>
        <w:tabs>
          <w:tab w:val="left" w:pos="1276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Актуализация ВНД Концерна осуществляется во исполнение </w:t>
      </w:r>
      <w:hyperlink w:anchor="А511" w:history="1">
        <w:r w:rsidRPr="00797B02">
          <w:rPr>
            <w:rFonts w:ascii="Arial" w:hAnsi="Arial" w:cs="Arial"/>
          </w:rPr>
          <w:t>5.1.1</w:t>
        </w:r>
      </w:hyperlink>
      <w:r w:rsidRPr="00797B02">
        <w:rPr>
          <w:rFonts w:ascii="Arial" w:hAnsi="Arial" w:cs="Arial"/>
        </w:rPr>
        <w:t>, а также основаниями для актуализации ВНД Концерна являются:</w:t>
      </w:r>
    </w:p>
    <w:p w14:paraId="3701537E" w14:textId="77777777" w:rsidR="00E90B25" w:rsidRPr="00797B02" w:rsidRDefault="00E90B25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я законодательства </w:t>
      </w:r>
      <w:r w:rsidR="00AF0784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, обязательных ДС на которые в </w:t>
      </w:r>
      <w:r w:rsidR="00FB4E9D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даны ссылки;</w:t>
      </w:r>
    </w:p>
    <w:p w14:paraId="48ECDC05" w14:textId="77777777" w:rsidR="00687FD0" w:rsidRPr="00797B02" w:rsidRDefault="00687FD0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стечение срока действия одного или нескольких обязательных ДС, в том числе, отмены или введения в действие</w:t>
      </w:r>
      <w:r w:rsidR="00F115F5" w:rsidRPr="00797B02">
        <w:rPr>
          <w:rFonts w:ascii="Arial" w:hAnsi="Arial" w:cs="Arial"/>
        </w:rPr>
        <w:t xml:space="preserve"> обязательных ДС</w:t>
      </w:r>
      <w:r w:rsidRPr="00797B02">
        <w:rPr>
          <w:rFonts w:ascii="Arial" w:hAnsi="Arial" w:cs="Arial"/>
        </w:rPr>
        <w:t>, на которые в ВНД Концерна даны ссылки;</w:t>
      </w:r>
    </w:p>
    <w:p w14:paraId="41C17E16" w14:textId="77777777" w:rsidR="00687FD0" w:rsidRPr="00797B02" w:rsidRDefault="00687FD0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тмена или актуализация взаимосвязанных ВНД Концерна или стандартов ИС Концерна, на которые даны ссылки</w:t>
      </w:r>
      <w:r w:rsidR="00F115F5" w:rsidRPr="00797B02">
        <w:rPr>
          <w:rFonts w:ascii="Arial" w:hAnsi="Arial" w:cs="Arial"/>
        </w:rPr>
        <w:t>;</w:t>
      </w:r>
    </w:p>
    <w:p w14:paraId="370EFCC4" w14:textId="77777777" w:rsidR="00E90B25" w:rsidRPr="00797B02" w:rsidRDefault="00E90B25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зменение требований к осуществляемому виду деятельности;</w:t>
      </w:r>
    </w:p>
    <w:p w14:paraId="5503BED2" w14:textId="77777777" w:rsidR="00E90B25" w:rsidRPr="00797B02" w:rsidRDefault="00E90B25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е условий выполнения работ, установленных </w:t>
      </w:r>
      <w:r w:rsidR="00FB4E9D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3246E6">
        <w:rPr>
          <w:rFonts w:ascii="Arial" w:hAnsi="Arial" w:cs="Arial"/>
        </w:rPr>
        <w:t>.</w:t>
      </w:r>
    </w:p>
    <w:p w14:paraId="57A40C96" w14:textId="0A7F4BF4" w:rsidR="00E90B25" w:rsidRPr="00797B02" w:rsidRDefault="00BF38D3" w:rsidP="00E35EC8">
      <w:pPr>
        <w:numPr>
          <w:ilvl w:val="1"/>
          <w:numId w:val="25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BF38D3">
        <w:rPr>
          <w:rFonts w:ascii="Arial" w:hAnsi="Arial" w:cs="Arial"/>
        </w:rPr>
        <w:t xml:space="preserve">Исполнитель по согласованию с инициатором принимает решение об актуализации ВНД Концерна. Планирование мероприятий по актуализации ВНД </w:t>
      </w:r>
      <w:r w:rsidR="00010725">
        <w:rPr>
          <w:rFonts w:ascii="Arial" w:hAnsi="Arial" w:cs="Arial"/>
        </w:rPr>
        <w:t xml:space="preserve">Концерна </w:t>
      </w:r>
      <w:r w:rsidRPr="00BF38D3">
        <w:rPr>
          <w:rFonts w:ascii="Arial" w:hAnsi="Arial" w:cs="Arial"/>
        </w:rPr>
        <w:t>осуществляют в соответствии с 5.3</w:t>
      </w:r>
      <w:r>
        <w:rPr>
          <w:rFonts w:ascii="Arial" w:hAnsi="Arial" w:cs="Arial"/>
        </w:rPr>
        <w:t>.</w:t>
      </w:r>
    </w:p>
    <w:p w14:paraId="4B83ABFC" w14:textId="77777777" w:rsidR="00E90B25" w:rsidRPr="00797B02" w:rsidRDefault="00E90B25" w:rsidP="00E35EC8">
      <w:pPr>
        <w:numPr>
          <w:ilvl w:val="1"/>
          <w:numId w:val="24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Актуализация </w:t>
      </w:r>
      <w:r w:rsidR="00687FD0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может быть осуществлена путем его изменения или пересмотра.</w:t>
      </w:r>
    </w:p>
    <w:p w14:paraId="1569C60E" w14:textId="77777777" w:rsidR="00894305" w:rsidRPr="00797B02" w:rsidRDefault="00894305" w:rsidP="00E35EC8">
      <w:pPr>
        <w:numPr>
          <w:ilvl w:val="1"/>
          <w:numId w:val="2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46" w:name="А5641"/>
      <w:r w:rsidRPr="00797B02">
        <w:rPr>
          <w:rFonts w:ascii="Arial" w:hAnsi="Arial" w:cs="Arial"/>
        </w:rPr>
        <w:t xml:space="preserve">Изменения в ВНД Концерна </w:t>
      </w:r>
      <w:r w:rsidR="00F450AB" w:rsidRPr="00797B02">
        <w:rPr>
          <w:rFonts w:ascii="Arial" w:hAnsi="Arial" w:cs="Arial"/>
        </w:rPr>
        <w:t xml:space="preserve">осуществляют в соответствии с </w:t>
      </w:r>
      <w:hyperlink w:anchor="А57" w:history="1">
        <w:r w:rsidR="00F450AB" w:rsidRPr="00797B02">
          <w:rPr>
            <w:rFonts w:ascii="Arial" w:hAnsi="Arial" w:cs="Arial"/>
          </w:rPr>
          <w:t>5.</w:t>
        </w:r>
        <w:r w:rsidR="004D395E" w:rsidRPr="00797B02">
          <w:rPr>
            <w:rFonts w:ascii="Arial" w:hAnsi="Arial" w:cs="Arial"/>
          </w:rPr>
          <w:t>7</w:t>
        </w:r>
      </w:hyperlink>
      <w:r w:rsidRPr="00797B02">
        <w:rPr>
          <w:rFonts w:ascii="Arial" w:hAnsi="Arial" w:cs="Arial"/>
        </w:rPr>
        <w:t xml:space="preserve"> в случае:</w:t>
      </w:r>
      <w:bookmarkEnd w:id="46"/>
    </w:p>
    <w:p w14:paraId="15DFC2F5" w14:textId="77777777" w:rsidR="00894305" w:rsidRPr="00797B02" w:rsidRDefault="00894305" w:rsidP="00E35EC8">
      <w:pPr>
        <w:numPr>
          <w:ilvl w:val="1"/>
          <w:numId w:val="5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зменения организационной структуры Концерна;</w:t>
      </w:r>
    </w:p>
    <w:p w14:paraId="4446E980" w14:textId="77777777" w:rsidR="00894305" w:rsidRPr="00797B02" w:rsidRDefault="00894305" w:rsidP="00E35EC8">
      <w:pPr>
        <w:numPr>
          <w:ilvl w:val="1"/>
          <w:numId w:val="5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необходимости исправления ошибки, опечатки;</w:t>
      </w:r>
    </w:p>
    <w:p w14:paraId="6F78ABB0" w14:textId="77777777" w:rsidR="00894305" w:rsidRDefault="00894305" w:rsidP="00E35EC8">
      <w:pPr>
        <w:numPr>
          <w:ilvl w:val="1"/>
          <w:numId w:val="5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я законодательства </w:t>
      </w:r>
      <w:r w:rsidR="003246E6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>, обязательных ДС, стандартов ИС Концерна, ВНД Концерна, на которые в ВНД Концерна даны ссылки.</w:t>
      </w:r>
    </w:p>
    <w:p w14:paraId="067E58BB" w14:textId="4B8D4EE1" w:rsidR="00D650EE" w:rsidRPr="0034466A" w:rsidRDefault="00D650EE" w:rsidP="00AA19FC">
      <w:pPr>
        <w:numPr>
          <w:ilvl w:val="1"/>
          <w:numId w:val="2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34466A">
        <w:rPr>
          <w:rFonts w:ascii="Arial" w:hAnsi="Arial" w:cs="Arial"/>
        </w:rPr>
        <w:t>В остальных случаях осуществляют пересмотр ВНД Концерна в соответствии с 5.8</w:t>
      </w:r>
      <w:r w:rsidR="0034466A">
        <w:rPr>
          <w:rFonts w:ascii="Arial" w:hAnsi="Arial" w:cs="Arial"/>
        </w:rPr>
        <w:t>.</w:t>
      </w:r>
    </w:p>
    <w:p w14:paraId="035F7720" w14:textId="77777777" w:rsidR="0051749A" w:rsidRPr="00797B02" w:rsidRDefault="008E71B1" w:rsidP="00894305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47" w:name="А57"/>
      <w:bookmarkStart w:id="48" w:name="_Toc24116781"/>
      <w:r w:rsidRPr="00797B02">
        <w:rPr>
          <w:rFonts w:ascii="Arial" w:hAnsi="Arial" w:cs="Arial"/>
          <w:sz w:val="24"/>
          <w:szCs w:val="24"/>
        </w:rPr>
        <w:t>Изменение</w:t>
      </w:r>
      <w:r w:rsidR="00894305" w:rsidRPr="00797B02">
        <w:rPr>
          <w:rFonts w:ascii="Arial" w:hAnsi="Arial" w:cs="Arial"/>
          <w:sz w:val="24"/>
          <w:szCs w:val="24"/>
        </w:rPr>
        <w:t xml:space="preserve"> </w:t>
      </w:r>
      <w:r w:rsidR="0000228B" w:rsidRPr="00797B02">
        <w:rPr>
          <w:rFonts w:ascii="Arial" w:hAnsi="Arial" w:cs="Arial"/>
          <w:sz w:val="24"/>
          <w:szCs w:val="24"/>
        </w:rPr>
        <w:t>внутренни</w:t>
      </w:r>
      <w:r w:rsidRPr="00797B02">
        <w:rPr>
          <w:rFonts w:ascii="Arial" w:hAnsi="Arial" w:cs="Arial"/>
          <w:sz w:val="24"/>
          <w:szCs w:val="24"/>
        </w:rPr>
        <w:t>х</w:t>
      </w:r>
      <w:r w:rsidR="0000228B" w:rsidRPr="00797B02">
        <w:rPr>
          <w:rFonts w:ascii="Arial" w:hAnsi="Arial" w:cs="Arial"/>
          <w:sz w:val="24"/>
          <w:szCs w:val="24"/>
        </w:rPr>
        <w:t xml:space="preserve"> нормативны</w:t>
      </w:r>
      <w:r w:rsidRPr="00797B02">
        <w:rPr>
          <w:rFonts w:ascii="Arial" w:hAnsi="Arial" w:cs="Arial"/>
          <w:sz w:val="24"/>
          <w:szCs w:val="24"/>
        </w:rPr>
        <w:t>х</w:t>
      </w:r>
      <w:r w:rsidR="0000228B" w:rsidRPr="00797B02">
        <w:rPr>
          <w:rFonts w:ascii="Arial" w:hAnsi="Arial" w:cs="Arial"/>
          <w:sz w:val="24"/>
          <w:szCs w:val="24"/>
        </w:rPr>
        <w:t xml:space="preserve"> документ</w:t>
      </w:r>
      <w:r w:rsidRPr="00797B02">
        <w:rPr>
          <w:rFonts w:ascii="Arial" w:hAnsi="Arial" w:cs="Arial"/>
          <w:sz w:val="24"/>
          <w:szCs w:val="24"/>
        </w:rPr>
        <w:t xml:space="preserve">ов </w:t>
      </w:r>
      <w:r w:rsidR="0051749A" w:rsidRPr="00797B02">
        <w:rPr>
          <w:rFonts w:ascii="Arial" w:hAnsi="Arial" w:cs="Arial"/>
          <w:sz w:val="24"/>
          <w:szCs w:val="24"/>
        </w:rPr>
        <w:t>Концерна</w:t>
      </w:r>
      <w:bookmarkEnd w:id="47"/>
      <w:bookmarkEnd w:id="48"/>
    </w:p>
    <w:p w14:paraId="0069C798" w14:textId="38107304" w:rsidR="0051749A" w:rsidRPr="00797B02" w:rsidRDefault="00AD41D4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AD41D4">
        <w:rPr>
          <w:rFonts w:ascii="Arial" w:hAnsi="Arial" w:cs="Arial"/>
        </w:rPr>
        <w:t>Изменение ВНД</w:t>
      </w:r>
      <w:r w:rsidR="00631F8D">
        <w:rPr>
          <w:rFonts w:ascii="Arial" w:hAnsi="Arial" w:cs="Arial"/>
        </w:rPr>
        <w:t xml:space="preserve"> Концерна</w:t>
      </w:r>
      <w:r w:rsidRPr="00AD41D4">
        <w:rPr>
          <w:rFonts w:ascii="Arial" w:hAnsi="Arial" w:cs="Arial"/>
        </w:rPr>
        <w:t>, утвержденного согласно перечислению</w:t>
      </w:r>
      <w:r w:rsidR="00631F8D">
        <w:rPr>
          <w:rFonts w:ascii="Arial" w:hAnsi="Arial" w:cs="Arial"/>
        </w:rPr>
        <w:br/>
      </w:r>
      <w:r w:rsidRPr="00AD41D4">
        <w:rPr>
          <w:rFonts w:ascii="Arial" w:hAnsi="Arial" w:cs="Arial"/>
        </w:rPr>
        <w:t>а) 5.4.1</w:t>
      </w:r>
      <w:r w:rsidR="008644C9">
        <w:rPr>
          <w:rFonts w:ascii="Arial" w:hAnsi="Arial" w:cs="Arial"/>
        </w:rPr>
        <w:t>9</w:t>
      </w:r>
      <w:r w:rsidRPr="00AD41D4">
        <w:rPr>
          <w:rFonts w:ascii="Arial" w:hAnsi="Arial" w:cs="Arial"/>
        </w:rPr>
        <w:t xml:space="preserve">, осуществляют на основании извещения об изменении, утвержденного </w:t>
      </w:r>
      <w:proofErr w:type="gramStart"/>
      <w:r w:rsidRPr="00AD41D4">
        <w:rPr>
          <w:rFonts w:ascii="Arial" w:hAnsi="Arial" w:cs="Arial"/>
        </w:rPr>
        <w:t>ответственным</w:t>
      </w:r>
      <w:proofErr w:type="gramEnd"/>
      <w:r w:rsidRPr="00AD41D4">
        <w:rPr>
          <w:rFonts w:ascii="Arial" w:hAnsi="Arial" w:cs="Arial"/>
        </w:rPr>
        <w:t xml:space="preserve"> за соответствующую группу (подгруппу) ВНД</w:t>
      </w:r>
      <w:r w:rsidR="00631F8D">
        <w:rPr>
          <w:rFonts w:ascii="Arial" w:hAnsi="Arial" w:cs="Arial"/>
        </w:rPr>
        <w:t xml:space="preserve"> Концерна</w:t>
      </w:r>
      <w:r w:rsidR="008644C9">
        <w:rPr>
          <w:rFonts w:ascii="Arial" w:hAnsi="Arial" w:cs="Arial"/>
        </w:rPr>
        <w:t>.</w:t>
      </w:r>
    </w:p>
    <w:p w14:paraId="751AB1D6" w14:textId="045B1A80" w:rsidR="00DC13BE" w:rsidRDefault="00AD41D4" w:rsidP="00797B02">
      <w:pPr>
        <w:shd w:val="clear" w:color="auto" w:fill="FFFFFF"/>
        <w:tabs>
          <w:tab w:val="left" w:pos="1260"/>
        </w:tabs>
        <w:ind w:left="1" w:right="22" w:firstLine="566"/>
        <w:jc w:val="both"/>
        <w:rPr>
          <w:rFonts w:ascii="Arial" w:hAnsi="Arial" w:cs="Arial"/>
        </w:rPr>
      </w:pPr>
      <w:r w:rsidRPr="00AD41D4">
        <w:rPr>
          <w:rFonts w:ascii="Arial" w:hAnsi="Arial" w:cs="Arial"/>
        </w:rPr>
        <w:t>Изменение ВНД</w:t>
      </w:r>
      <w:r w:rsidR="00631F8D">
        <w:rPr>
          <w:rFonts w:ascii="Arial" w:hAnsi="Arial" w:cs="Arial"/>
        </w:rPr>
        <w:t xml:space="preserve"> Концерна</w:t>
      </w:r>
      <w:r w:rsidRPr="00AD41D4">
        <w:rPr>
          <w:rFonts w:ascii="Arial" w:hAnsi="Arial" w:cs="Arial"/>
        </w:rPr>
        <w:t>, утвержденного согласно перечислению б) 5.4.1</w:t>
      </w:r>
      <w:r w:rsidR="008644C9">
        <w:rPr>
          <w:rFonts w:ascii="Arial" w:hAnsi="Arial" w:cs="Arial"/>
        </w:rPr>
        <w:t>9</w:t>
      </w:r>
      <w:r w:rsidRPr="00AD41D4">
        <w:rPr>
          <w:rFonts w:ascii="Arial" w:hAnsi="Arial" w:cs="Arial"/>
        </w:rPr>
        <w:t>, осуществляют на основании извещения об изменении, утвержденного ответственным за соответствующую группу (подгруппу) ВНД и согласованным с</w:t>
      </w:r>
      <w:r w:rsidR="00631F8D">
        <w:rPr>
          <w:rFonts w:ascii="Arial" w:hAnsi="Arial" w:cs="Arial"/>
        </w:rPr>
        <w:br/>
      </w:r>
      <w:r w:rsidRPr="00AD41D4">
        <w:rPr>
          <w:rFonts w:ascii="Arial" w:hAnsi="Arial" w:cs="Arial"/>
        </w:rPr>
        <w:t>534 ВП МО</w:t>
      </w:r>
      <w:r w:rsidR="00631F8D">
        <w:rPr>
          <w:rFonts w:ascii="Arial" w:hAnsi="Arial" w:cs="Arial"/>
        </w:rPr>
        <w:t xml:space="preserve"> РФ</w:t>
      </w:r>
      <w:r w:rsidRPr="00AD41D4">
        <w:rPr>
          <w:rFonts w:ascii="Arial" w:hAnsi="Arial" w:cs="Arial"/>
        </w:rPr>
        <w:t>.</w:t>
      </w:r>
    </w:p>
    <w:p w14:paraId="1C25519C" w14:textId="77777777" w:rsidR="00AD41D4" w:rsidRPr="00797B02" w:rsidRDefault="00AD41D4" w:rsidP="00797B02">
      <w:pPr>
        <w:shd w:val="clear" w:color="auto" w:fill="FFFFFF"/>
        <w:tabs>
          <w:tab w:val="left" w:pos="1260"/>
        </w:tabs>
        <w:ind w:left="1" w:right="22" w:firstLine="566"/>
        <w:jc w:val="both"/>
        <w:rPr>
          <w:rFonts w:ascii="Arial" w:hAnsi="Arial" w:cs="Arial"/>
        </w:rPr>
      </w:pPr>
      <w:r w:rsidRPr="00AD41D4">
        <w:rPr>
          <w:rFonts w:ascii="Arial" w:hAnsi="Arial" w:cs="Arial"/>
        </w:rPr>
        <w:t>Изменение ВНД, утвержденного согласно перечислению в) 5.4.1</w:t>
      </w:r>
      <w:r w:rsidR="008644C9">
        <w:rPr>
          <w:rFonts w:ascii="Arial" w:hAnsi="Arial" w:cs="Arial"/>
        </w:rPr>
        <w:t>9</w:t>
      </w:r>
      <w:r w:rsidRPr="00AD41D4">
        <w:rPr>
          <w:rFonts w:ascii="Arial" w:hAnsi="Arial" w:cs="Arial"/>
        </w:rPr>
        <w:t>, осуществляют на основании извещения об изменении, утвержденного Правлением или Советом директоров.</w:t>
      </w:r>
    </w:p>
    <w:p w14:paraId="5EB8A111" w14:textId="4493133E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я, вносимые в подлинник ДЭ </w:t>
      </w:r>
      <w:r w:rsidR="00F450AB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362263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осуществляют путём выпуска новой версии ДЭ </w:t>
      </w:r>
      <w:r w:rsidR="00F450AB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362263" w:rsidRPr="00797B02">
        <w:rPr>
          <w:rFonts w:ascii="Arial" w:hAnsi="Arial" w:cs="Arial"/>
        </w:rPr>
        <w:t>, оформлением извещения об изменении ВНД Концерна</w:t>
      </w:r>
      <w:r w:rsidRPr="00797B02">
        <w:rPr>
          <w:rFonts w:ascii="Arial" w:hAnsi="Arial" w:cs="Arial"/>
        </w:rPr>
        <w:t xml:space="preserve"> </w:t>
      </w:r>
      <w:r w:rsidR="00362263" w:rsidRPr="00797B02">
        <w:rPr>
          <w:rFonts w:ascii="Arial" w:hAnsi="Arial" w:cs="Arial"/>
        </w:rPr>
        <w:t>и</w:t>
      </w:r>
      <w:r w:rsidRPr="00797B02">
        <w:rPr>
          <w:rFonts w:ascii="Arial" w:hAnsi="Arial" w:cs="Arial"/>
        </w:rPr>
        <w:t xml:space="preserve">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="00A27A76" w:rsidRPr="00797B02">
        <w:rPr>
          <w:rFonts w:ascii="Arial" w:hAnsi="Arial" w:cs="Arial"/>
        </w:rPr>
        <w:t xml:space="preserve"> в соответствии с СТО ИПВР 00</w:t>
      </w:r>
      <w:r w:rsidR="00631F8D">
        <w:rPr>
          <w:rFonts w:ascii="Arial" w:hAnsi="Arial" w:cs="Arial"/>
        </w:rPr>
        <w:t>−</w:t>
      </w:r>
      <w:r w:rsidR="00A27A76" w:rsidRPr="00797B02">
        <w:rPr>
          <w:rFonts w:ascii="Arial" w:hAnsi="Arial" w:cs="Arial"/>
        </w:rPr>
        <w:t>0</w:t>
      </w:r>
      <w:r w:rsidR="00FC506E">
        <w:rPr>
          <w:rFonts w:ascii="Arial" w:hAnsi="Arial" w:cs="Arial"/>
        </w:rPr>
        <w:t>0</w:t>
      </w:r>
      <w:r w:rsidR="00A27A76" w:rsidRPr="00797B02">
        <w:rPr>
          <w:rFonts w:ascii="Arial" w:hAnsi="Arial" w:cs="Arial"/>
        </w:rPr>
        <w:t>2</w:t>
      </w:r>
      <w:r w:rsidRPr="00797B02">
        <w:rPr>
          <w:rFonts w:ascii="Arial" w:hAnsi="Arial" w:cs="Arial"/>
        </w:rPr>
        <w:t>.</w:t>
      </w:r>
    </w:p>
    <w:p w14:paraId="6C07E962" w14:textId="4D127C83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внесении изменений обозначение </w:t>
      </w:r>
      <w:r w:rsidR="00A27A76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остается неизменным, идентификацию изменения указывают в извещении об изменении и в 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="00A27A76" w:rsidRPr="00797B02">
        <w:rPr>
          <w:rFonts w:ascii="Arial" w:hAnsi="Arial" w:cs="Arial"/>
        </w:rPr>
        <w:t xml:space="preserve"> в соответствии с СТО ИПВР 00</w:t>
      </w:r>
      <w:r w:rsidR="00631F8D">
        <w:rPr>
          <w:rFonts w:ascii="Arial" w:hAnsi="Arial" w:cs="Arial"/>
        </w:rPr>
        <w:t>−</w:t>
      </w:r>
      <w:r w:rsidR="00A27A76" w:rsidRPr="00797B02">
        <w:rPr>
          <w:rFonts w:ascii="Arial" w:hAnsi="Arial" w:cs="Arial"/>
        </w:rPr>
        <w:t>0</w:t>
      </w:r>
      <w:r w:rsidR="008D016C">
        <w:rPr>
          <w:rFonts w:ascii="Arial" w:hAnsi="Arial" w:cs="Arial"/>
        </w:rPr>
        <w:t>0</w:t>
      </w:r>
      <w:r w:rsidR="00A27A76" w:rsidRPr="00797B02">
        <w:rPr>
          <w:rFonts w:ascii="Arial" w:hAnsi="Arial" w:cs="Arial"/>
        </w:rPr>
        <w:t>2</w:t>
      </w:r>
      <w:r w:rsidR="00631F8D">
        <w:rPr>
          <w:rFonts w:ascii="Arial" w:hAnsi="Arial" w:cs="Arial"/>
        </w:rPr>
        <w:t>.</w:t>
      </w:r>
    </w:p>
    <w:p w14:paraId="06913723" w14:textId="77777777" w:rsidR="001C29D6" w:rsidRPr="00797B02" w:rsidRDefault="001C29D6" w:rsidP="001C29D6">
      <w:pPr>
        <w:shd w:val="clear" w:color="auto" w:fill="FFFFFF"/>
        <w:tabs>
          <w:tab w:val="left" w:pos="1260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Порядковый номер изменения, указанный в извещении об изменении ВНД Концерна, в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 и в имени</w:t>
      </w:r>
      <w:r w:rsidR="0023311D" w:rsidRPr="00797B02">
        <w:rPr>
          <w:rFonts w:ascii="Arial" w:hAnsi="Arial" w:cs="Arial"/>
        </w:rPr>
        <w:t xml:space="preserve"> информационных единиц (файлов)</w:t>
      </w:r>
      <w:r w:rsidRPr="00797B02">
        <w:rPr>
          <w:rFonts w:ascii="Arial" w:hAnsi="Arial" w:cs="Arial"/>
        </w:rPr>
        <w:t xml:space="preserve"> новой версии ДЭ</w:t>
      </w:r>
      <w:r w:rsidR="0023311D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ВНД Концерна, идентифицируют версию ВНД</w:t>
      </w:r>
      <w:r w:rsidRPr="00797B02">
        <w:rPr>
          <w:rFonts w:ascii="Arial" w:hAnsi="Arial" w:cs="Arial"/>
          <w:lang w:val="en-US"/>
        </w:rPr>
        <w:t> </w:t>
      </w:r>
      <w:r w:rsidRPr="00797B02">
        <w:rPr>
          <w:rFonts w:ascii="Arial" w:hAnsi="Arial" w:cs="Arial"/>
        </w:rPr>
        <w:t>Концерна.</w:t>
      </w:r>
    </w:p>
    <w:p w14:paraId="0BFCE7CD" w14:textId="77777777" w:rsidR="00C175D3" w:rsidRPr="003246E6" w:rsidRDefault="001C29D6" w:rsidP="00631F8D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/>
        <w:ind w:firstLine="567"/>
        <w:jc w:val="both"/>
        <w:rPr>
          <w:rFonts w:ascii="Arial" w:hAnsi="Arial" w:cs="Arial"/>
          <w:sz w:val="20"/>
          <w:szCs w:val="20"/>
        </w:rPr>
      </w:pPr>
      <w:r w:rsidRPr="003246E6">
        <w:rPr>
          <w:rFonts w:ascii="Arial" w:hAnsi="Arial" w:cs="Arial"/>
          <w:sz w:val="20"/>
          <w:szCs w:val="20"/>
        </w:rPr>
        <w:t>Пример</w:t>
      </w:r>
      <w:r w:rsidR="00C175D3" w:rsidRPr="003246E6">
        <w:rPr>
          <w:rFonts w:ascii="Arial" w:hAnsi="Arial" w:cs="Arial"/>
          <w:sz w:val="20"/>
          <w:szCs w:val="20"/>
        </w:rPr>
        <w:t>ы</w:t>
      </w:r>
    </w:p>
    <w:p w14:paraId="00554BCA" w14:textId="77777777" w:rsidR="001C29D6" w:rsidRPr="003246E6" w:rsidRDefault="00C16FAE" w:rsidP="003246E6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ind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 </w:t>
      </w:r>
      <w:r w:rsidR="001C29D6" w:rsidRPr="003246E6">
        <w:rPr>
          <w:rFonts w:ascii="Arial" w:hAnsi="Arial" w:cs="Arial"/>
          <w:sz w:val="20"/>
          <w:szCs w:val="20"/>
        </w:rPr>
        <w:t>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1C29D6" w:rsidRPr="003246E6">
        <w:rPr>
          <w:rFonts w:ascii="Arial" w:hAnsi="Arial" w:cs="Arial"/>
          <w:sz w:val="20"/>
          <w:szCs w:val="20"/>
        </w:rPr>
        <w:t>3–2019_</w:t>
      </w:r>
      <w:r w:rsidR="00C175D3" w:rsidRPr="003246E6">
        <w:rPr>
          <w:rFonts w:ascii="Arial" w:hAnsi="Arial" w:cs="Arial"/>
          <w:sz w:val="20"/>
          <w:szCs w:val="20"/>
        </w:rPr>
        <w:t>изм.</w:t>
      </w:r>
      <w:r w:rsidR="001C29D6" w:rsidRPr="003246E6">
        <w:rPr>
          <w:rFonts w:ascii="Arial" w:hAnsi="Arial" w:cs="Arial"/>
          <w:sz w:val="20"/>
          <w:szCs w:val="20"/>
        </w:rPr>
        <w:t>01.doc, 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1C29D6" w:rsidRPr="003246E6">
        <w:rPr>
          <w:rFonts w:ascii="Arial" w:hAnsi="Arial" w:cs="Arial"/>
          <w:sz w:val="20"/>
          <w:szCs w:val="20"/>
        </w:rPr>
        <w:t>3–2019_</w:t>
      </w:r>
      <w:r w:rsidR="00C175D3" w:rsidRPr="003246E6">
        <w:rPr>
          <w:rFonts w:ascii="Arial" w:hAnsi="Arial" w:cs="Arial"/>
          <w:sz w:val="20"/>
          <w:szCs w:val="20"/>
        </w:rPr>
        <w:t>изм.</w:t>
      </w:r>
      <w:r w:rsidR="001C29D6" w:rsidRPr="003246E6">
        <w:rPr>
          <w:rFonts w:ascii="Arial" w:hAnsi="Arial" w:cs="Arial"/>
          <w:sz w:val="20"/>
          <w:szCs w:val="20"/>
        </w:rPr>
        <w:t>01.pdf.</w:t>
      </w:r>
    </w:p>
    <w:p w14:paraId="63492D38" w14:textId="77777777" w:rsidR="00C175D3" w:rsidRPr="003246E6" w:rsidRDefault="00C16FAE" w:rsidP="00631F8D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after="240"/>
        <w:ind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2 </w:t>
      </w:r>
      <w:r w:rsidR="00C175D3" w:rsidRPr="003246E6">
        <w:rPr>
          <w:rFonts w:ascii="Arial" w:hAnsi="Arial" w:cs="Arial"/>
          <w:sz w:val="20"/>
          <w:szCs w:val="20"/>
        </w:rPr>
        <w:t>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C175D3" w:rsidRPr="003246E6">
        <w:rPr>
          <w:rFonts w:ascii="Arial" w:hAnsi="Arial" w:cs="Arial"/>
          <w:sz w:val="20"/>
          <w:szCs w:val="20"/>
        </w:rPr>
        <w:t>3–2019_изм.02.doc, 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C175D3" w:rsidRPr="003246E6">
        <w:rPr>
          <w:rFonts w:ascii="Arial" w:hAnsi="Arial" w:cs="Arial"/>
          <w:sz w:val="20"/>
          <w:szCs w:val="20"/>
        </w:rPr>
        <w:t>3–2019_изм.02.pdf.</w:t>
      </w:r>
    </w:p>
    <w:p w14:paraId="095896F7" w14:textId="5CE2A8D4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49" w:name="А574"/>
      <w:r w:rsidRPr="00797B02">
        <w:rPr>
          <w:rFonts w:ascii="Arial" w:hAnsi="Arial" w:cs="Arial"/>
        </w:rPr>
        <w:t xml:space="preserve">Исполнитель оформляет извещение об изменении </w:t>
      </w:r>
      <w:r w:rsidR="00A27A76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в соответствии с </w:t>
      </w:r>
      <w:r w:rsidR="00A27A76" w:rsidRPr="00797B02">
        <w:rPr>
          <w:rFonts w:ascii="Arial" w:hAnsi="Arial" w:cs="Arial"/>
        </w:rPr>
        <w:t>СТО ИПВР 00</w:t>
      </w:r>
      <w:r w:rsidR="00D6759A">
        <w:rPr>
          <w:rFonts w:ascii="Arial" w:hAnsi="Arial" w:cs="Arial"/>
        </w:rPr>
        <w:t>−</w:t>
      </w:r>
      <w:r w:rsidR="00A27A76" w:rsidRPr="00797B02">
        <w:rPr>
          <w:rFonts w:ascii="Arial" w:hAnsi="Arial" w:cs="Arial"/>
        </w:rPr>
        <w:t>0</w:t>
      </w:r>
      <w:r w:rsidR="00A5544D">
        <w:rPr>
          <w:rFonts w:ascii="Arial" w:hAnsi="Arial" w:cs="Arial"/>
        </w:rPr>
        <w:t>0</w:t>
      </w:r>
      <w:r w:rsidR="00A27A76" w:rsidRPr="00797B02">
        <w:rPr>
          <w:rFonts w:ascii="Arial" w:hAnsi="Arial" w:cs="Arial"/>
        </w:rPr>
        <w:t>2</w:t>
      </w:r>
      <w:r w:rsidRPr="00797B02">
        <w:rPr>
          <w:rFonts w:ascii="Arial" w:hAnsi="Arial" w:cs="Arial"/>
        </w:rPr>
        <w:t xml:space="preserve">, подготавливает новую версию ДЭ </w:t>
      </w:r>
      <w:r w:rsidR="00A27A76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bookmarkEnd w:id="49"/>
      <w:r w:rsidRPr="00797B02">
        <w:rPr>
          <w:rFonts w:ascii="Arial" w:hAnsi="Arial" w:cs="Arial"/>
        </w:rPr>
        <w:t>.</w:t>
      </w:r>
    </w:p>
    <w:p w14:paraId="26A42686" w14:textId="77777777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50" w:name="А575"/>
      <w:r w:rsidRPr="00797B02">
        <w:rPr>
          <w:rFonts w:ascii="Arial" w:hAnsi="Arial" w:cs="Arial"/>
        </w:rPr>
        <w:t xml:space="preserve">Исполнитель представляет </w:t>
      </w:r>
      <w:proofErr w:type="gramStart"/>
      <w:r w:rsidRPr="00797B02">
        <w:rPr>
          <w:rFonts w:ascii="Arial" w:hAnsi="Arial" w:cs="Arial"/>
        </w:rPr>
        <w:t>в</w:t>
      </w:r>
      <w:proofErr w:type="gramEnd"/>
      <w:r w:rsidRPr="00797B02">
        <w:rPr>
          <w:rFonts w:ascii="Arial" w:hAnsi="Arial" w:cs="Arial"/>
        </w:rPr>
        <w:t xml:space="preserve"> </w:t>
      </w:r>
      <w:proofErr w:type="gramStart"/>
      <w:r w:rsidRPr="00797B02">
        <w:rPr>
          <w:rFonts w:ascii="Arial" w:hAnsi="Arial" w:cs="Arial"/>
        </w:rPr>
        <w:t>ДУК</w:t>
      </w:r>
      <w:proofErr w:type="gramEnd"/>
      <w:r w:rsidRPr="00797B02">
        <w:rPr>
          <w:rFonts w:ascii="Arial" w:hAnsi="Arial" w:cs="Arial"/>
        </w:rPr>
        <w:t xml:space="preserve"> согласованн</w:t>
      </w:r>
      <w:r w:rsidR="006B4B03" w:rsidRPr="00797B02">
        <w:rPr>
          <w:rFonts w:ascii="Arial" w:hAnsi="Arial" w:cs="Arial"/>
        </w:rPr>
        <w:t>о</w:t>
      </w:r>
      <w:r w:rsidRPr="00797B02">
        <w:rPr>
          <w:rFonts w:ascii="Arial" w:hAnsi="Arial" w:cs="Arial"/>
        </w:rPr>
        <w:t xml:space="preserve">е с инициатором извещение об изменении </w:t>
      </w:r>
      <w:r w:rsidR="00A27A76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 Концерна, новую версию </w:t>
      </w:r>
      <w:r w:rsidR="00A27A76" w:rsidRPr="00797B02">
        <w:rPr>
          <w:rFonts w:ascii="Arial" w:hAnsi="Arial" w:cs="Arial"/>
        </w:rPr>
        <w:t>ДЭ ВНД </w:t>
      </w:r>
      <w:r w:rsidRPr="00797B02">
        <w:rPr>
          <w:rFonts w:ascii="Arial" w:hAnsi="Arial" w:cs="Arial"/>
        </w:rPr>
        <w:t>Концерна</w:t>
      </w:r>
      <w:bookmarkEnd w:id="50"/>
      <w:r w:rsidRPr="00797B02">
        <w:rPr>
          <w:rFonts w:ascii="Arial" w:hAnsi="Arial" w:cs="Arial"/>
        </w:rPr>
        <w:t>.</w:t>
      </w:r>
    </w:p>
    <w:p w14:paraId="02669D47" w14:textId="27AC0770" w:rsidR="00F95331" w:rsidRDefault="00F95331" w:rsidP="00E35EC8">
      <w:pPr>
        <w:numPr>
          <w:ilvl w:val="1"/>
          <w:numId w:val="2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присваивает обозначение извещению об изменении ВНД Концерна в соответствии с </w:t>
      </w:r>
      <w:r w:rsidR="00365184">
        <w:rPr>
          <w:rFonts w:ascii="Arial" w:hAnsi="Arial" w:cs="Arial"/>
        </w:rPr>
        <w:t>ИН ИПВР 6.5−03</w:t>
      </w:r>
      <w:r w:rsidRPr="00797B02">
        <w:rPr>
          <w:rFonts w:ascii="Arial" w:hAnsi="Arial" w:cs="Arial"/>
        </w:rPr>
        <w:t xml:space="preserve">, регистрирует его в журнале регистрации извещений об изменении ВНД Концерна, оформляемого в соответствии с </w:t>
      </w:r>
      <w:r w:rsidRPr="008F11DE">
        <w:rPr>
          <w:rFonts w:ascii="Arial" w:hAnsi="Arial" w:cs="Arial"/>
        </w:rPr>
        <w:t>приложением </w:t>
      </w:r>
      <w:r w:rsidR="0020737C" w:rsidRPr="008F11DE">
        <w:rPr>
          <w:rFonts w:ascii="Arial" w:hAnsi="Arial" w:cs="Arial"/>
        </w:rPr>
        <w:t>Д</w:t>
      </w:r>
      <w:r w:rsidR="00447B8B" w:rsidRPr="008F11DE">
        <w:rPr>
          <w:rFonts w:ascii="Arial" w:hAnsi="Arial" w:cs="Arial"/>
        </w:rPr>
        <w:t>.</w:t>
      </w:r>
    </w:p>
    <w:p w14:paraId="35AC61EB" w14:textId="3BC816CF" w:rsidR="0051749A" w:rsidRPr="006441F9" w:rsidRDefault="009B280D" w:rsidP="00E35EC8">
      <w:pPr>
        <w:numPr>
          <w:ilvl w:val="1"/>
          <w:numId w:val="2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6441F9">
        <w:rPr>
          <w:rFonts w:ascii="Arial" w:hAnsi="Arial" w:cs="Arial"/>
        </w:rPr>
        <w:t xml:space="preserve">ДУК в соответствии СТО ИПВР 4.2–12 проводит </w:t>
      </w:r>
      <w:r w:rsidR="000A7A93" w:rsidRPr="006441F9">
        <w:rPr>
          <w:rFonts w:ascii="Arial" w:hAnsi="Arial" w:cs="Arial"/>
        </w:rPr>
        <w:t xml:space="preserve">первичный </w:t>
      </w:r>
      <w:r w:rsidRPr="006441F9">
        <w:rPr>
          <w:rFonts w:ascii="Arial" w:hAnsi="Arial" w:cs="Arial"/>
        </w:rPr>
        <w:t>нормоконтроль проекта извещения об изменении ВНД</w:t>
      </w:r>
      <w:r w:rsidR="00D6759A" w:rsidRPr="006441F9">
        <w:rPr>
          <w:rFonts w:ascii="Arial" w:hAnsi="Arial" w:cs="Arial"/>
        </w:rPr>
        <w:t xml:space="preserve"> Концерна</w:t>
      </w:r>
      <w:r w:rsidRPr="006441F9">
        <w:rPr>
          <w:rFonts w:ascii="Arial" w:hAnsi="Arial" w:cs="Arial"/>
        </w:rPr>
        <w:t xml:space="preserve">, новой версии ДЭ ВНД </w:t>
      </w:r>
      <w:r w:rsidR="00D6759A" w:rsidRPr="006441F9">
        <w:rPr>
          <w:rFonts w:ascii="Arial" w:hAnsi="Arial" w:cs="Arial"/>
        </w:rPr>
        <w:t xml:space="preserve">Концерна </w:t>
      </w:r>
      <w:r w:rsidRPr="006441F9">
        <w:rPr>
          <w:rFonts w:ascii="Arial" w:hAnsi="Arial" w:cs="Arial"/>
        </w:rPr>
        <w:t>на соответствие требованиям, установленным в СТО ИПВР 00–002, в срок не более пяти рабочих дней со дня их получения.</w:t>
      </w:r>
    </w:p>
    <w:p w14:paraId="313545E6" w14:textId="2C0E2577" w:rsidR="00362263" w:rsidRPr="006441F9" w:rsidRDefault="00362263" w:rsidP="00E35EC8">
      <w:pPr>
        <w:numPr>
          <w:ilvl w:val="1"/>
          <w:numId w:val="2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6441F9">
        <w:rPr>
          <w:rFonts w:ascii="Arial" w:hAnsi="Arial" w:cs="Arial"/>
        </w:rPr>
        <w:t>При отсутствии замечаний и предложений по извещению об изменении ВНД Концерна, новой версии ДЭ ВНД Концерна ДУК</w:t>
      </w:r>
      <w:r w:rsidR="00F95331" w:rsidRPr="006441F9">
        <w:rPr>
          <w:rFonts w:ascii="Arial" w:hAnsi="Arial" w:cs="Arial"/>
        </w:rPr>
        <w:t xml:space="preserve"> </w:t>
      </w:r>
      <w:r w:rsidR="00697FA8" w:rsidRPr="006441F9">
        <w:rPr>
          <w:rFonts w:ascii="Arial" w:hAnsi="Arial" w:cs="Arial"/>
        </w:rPr>
        <w:t>подписывает извещение об изменении ВНД Концерна</w:t>
      </w:r>
      <w:r w:rsidR="003F77A1">
        <w:rPr>
          <w:rFonts w:ascii="Arial" w:hAnsi="Arial" w:cs="Arial"/>
        </w:rPr>
        <w:t>, оформляет УЛ и бумажную копию новой версии ДЭ ВНД Концерна</w:t>
      </w:r>
      <w:r w:rsidR="00697FA8" w:rsidRPr="006441F9">
        <w:rPr>
          <w:rFonts w:ascii="Arial" w:hAnsi="Arial" w:cs="Arial"/>
        </w:rPr>
        <w:t>.</w:t>
      </w:r>
    </w:p>
    <w:p w14:paraId="63C744A5" w14:textId="77777777" w:rsidR="00362263" w:rsidRPr="005244BB" w:rsidRDefault="00362263" w:rsidP="00E35EC8">
      <w:pPr>
        <w:numPr>
          <w:ilvl w:val="1"/>
          <w:numId w:val="2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6441F9">
        <w:rPr>
          <w:rFonts w:ascii="Arial" w:hAnsi="Arial" w:cs="Arial"/>
        </w:rPr>
        <w:t xml:space="preserve">При наличии замечаний и предложений по </w:t>
      </w:r>
      <w:r w:rsidR="00EA3A7F" w:rsidRPr="006441F9">
        <w:rPr>
          <w:rFonts w:ascii="Arial" w:hAnsi="Arial" w:cs="Arial"/>
        </w:rPr>
        <w:t>извещению об изменении ВНД Концерна, новой версии ДЭ ВНД Концерна</w:t>
      </w:r>
      <w:r w:rsidRPr="006441F9">
        <w:rPr>
          <w:rFonts w:ascii="Arial" w:hAnsi="Arial" w:cs="Arial"/>
        </w:rPr>
        <w:t xml:space="preserve"> ДУК отклоняет проект ВНД Концерна для корректировки и представляет исполнителю отзыв в соответствии с </w:t>
      </w:r>
      <w:hyperlink w:anchor="А546" w:history="1">
        <w:r w:rsidRPr="006441F9">
          <w:rPr>
            <w:rFonts w:ascii="Arial" w:hAnsi="Arial" w:cs="Arial"/>
          </w:rPr>
          <w:t>5.4.6</w:t>
        </w:r>
      </w:hyperlink>
      <w:r w:rsidRPr="006441F9">
        <w:rPr>
          <w:rFonts w:ascii="Arial" w:hAnsi="Arial" w:cs="Arial"/>
        </w:rPr>
        <w:t xml:space="preserve">. Исполнитель корректирует </w:t>
      </w:r>
      <w:r w:rsidR="00EA3A7F" w:rsidRPr="006441F9">
        <w:rPr>
          <w:rFonts w:ascii="Arial" w:hAnsi="Arial" w:cs="Arial"/>
        </w:rPr>
        <w:t>извещение об изменении ВНД Концерна, новую версию ДЭ ВНД Концерна</w:t>
      </w:r>
      <w:r w:rsidRPr="006441F9">
        <w:rPr>
          <w:rFonts w:ascii="Arial" w:hAnsi="Arial" w:cs="Arial"/>
        </w:rPr>
        <w:t xml:space="preserve"> и повторно представляет </w:t>
      </w:r>
      <w:r w:rsidR="00497223" w:rsidRPr="006441F9">
        <w:rPr>
          <w:rFonts w:ascii="Arial" w:hAnsi="Arial" w:cs="Arial"/>
        </w:rPr>
        <w:t>их</w:t>
      </w:r>
      <w:r w:rsidRPr="006441F9">
        <w:rPr>
          <w:rFonts w:ascii="Arial" w:hAnsi="Arial" w:cs="Arial"/>
        </w:rPr>
        <w:t xml:space="preserve"> ДУК </w:t>
      </w:r>
      <w:r w:rsidRPr="005244BB">
        <w:rPr>
          <w:rFonts w:ascii="Arial" w:hAnsi="Arial" w:cs="Arial"/>
        </w:rPr>
        <w:t xml:space="preserve">для контроля устранения замечаний в соответствии с </w:t>
      </w:r>
      <w:hyperlink w:anchor="А575" w:history="1">
        <w:r w:rsidRPr="005244BB">
          <w:rPr>
            <w:rFonts w:ascii="Arial" w:hAnsi="Arial" w:cs="Arial"/>
          </w:rPr>
          <w:t>5.</w:t>
        </w:r>
        <w:r w:rsidR="00EA3A7F" w:rsidRPr="005244BB">
          <w:rPr>
            <w:rFonts w:ascii="Arial" w:hAnsi="Arial" w:cs="Arial"/>
          </w:rPr>
          <w:t>7</w:t>
        </w:r>
        <w:r w:rsidRPr="005244BB">
          <w:rPr>
            <w:rFonts w:ascii="Arial" w:hAnsi="Arial" w:cs="Arial"/>
          </w:rPr>
          <w:t>.</w:t>
        </w:r>
        <w:r w:rsidR="00EA3A7F" w:rsidRPr="005244BB">
          <w:rPr>
            <w:rFonts w:ascii="Arial" w:hAnsi="Arial" w:cs="Arial"/>
          </w:rPr>
          <w:t>5</w:t>
        </w:r>
      </w:hyperlink>
      <w:r w:rsidRPr="005244BB">
        <w:rPr>
          <w:rFonts w:ascii="Arial" w:hAnsi="Arial" w:cs="Arial"/>
        </w:rPr>
        <w:t>.</w:t>
      </w:r>
    </w:p>
    <w:p w14:paraId="30265F0E" w14:textId="23D074C7" w:rsidR="003F77A1" w:rsidRDefault="003F77A1" w:rsidP="003F77A1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B67AE8">
        <w:rPr>
          <w:rFonts w:ascii="Arial" w:hAnsi="Arial" w:cs="Arial"/>
        </w:rPr>
        <w:t xml:space="preserve">Исполнитель, инициатор подписывают </w:t>
      </w:r>
      <w:proofErr w:type="gramStart"/>
      <w:r w:rsidRPr="00B67AE8">
        <w:rPr>
          <w:rFonts w:ascii="Arial" w:hAnsi="Arial" w:cs="Arial"/>
        </w:rPr>
        <w:t>УЛ</w:t>
      </w:r>
      <w:proofErr w:type="gramEnd"/>
      <w:r w:rsidRPr="00B67AE8">
        <w:rPr>
          <w:rFonts w:ascii="Arial" w:hAnsi="Arial" w:cs="Arial"/>
        </w:rPr>
        <w:t xml:space="preserve"> в срок не</w:t>
      </w:r>
      <w:r w:rsidRPr="00797B02">
        <w:rPr>
          <w:rFonts w:ascii="Arial" w:hAnsi="Arial" w:cs="Arial"/>
        </w:rPr>
        <w:t xml:space="preserve"> более пяти рабочих дней со дня их оформления и регистрации ДУК в соответствии с </w:t>
      </w:r>
      <w:hyperlink w:anchor="А575" w:history="1">
        <w:r w:rsidRPr="00797B02">
          <w:rPr>
            <w:rFonts w:ascii="Arial" w:hAnsi="Arial" w:cs="Arial"/>
          </w:rPr>
          <w:t>5.7.5</w:t>
        </w:r>
      </w:hyperlink>
      <w:r w:rsidRPr="00797B02">
        <w:rPr>
          <w:rFonts w:ascii="Arial" w:hAnsi="Arial" w:cs="Arial"/>
        </w:rPr>
        <w:t>.</w:t>
      </w:r>
    </w:p>
    <w:p w14:paraId="71982E09" w14:textId="0F704298" w:rsidR="00697FA8" w:rsidRPr="005244BB" w:rsidRDefault="00697FA8" w:rsidP="00697FA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5244BB">
        <w:rPr>
          <w:rFonts w:ascii="Arial" w:hAnsi="Arial" w:cs="Arial"/>
        </w:rPr>
        <w:t>Исполнитель представляет подписанные извещение об изменении ВНД Концерна</w:t>
      </w:r>
      <w:r w:rsidR="00542B4A">
        <w:rPr>
          <w:rFonts w:ascii="Arial" w:hAnsi="Arial" w:cs="Arial"/>
        </w:rPr>
        <w:t>, УЛ</w:t>
      </w:r>
      <w:r w:rsidRPr="005244BB">
        <w:rPr>
          <w:rFonts w:ascii="Arial" w:hAnsi="Arial" w:cs="Arial"/>
        </w:rPr>
        <w:t>, и бумажную копию новой версии ДЭ ВНД Концерна в ДСР, ДПОД на согласование.</w:t>
      </w:r>
    </w:p>
    <w:p w14:paraId="762AF2C6" w14:textId="77777777" w:rsidR="00697FA8" w:rsidRPr="005244BB" w:rsidRDefault="00697FA8" w:rsidP="00697FA8">
      <w:pPr>
        <w:pStyle w:val="aff3"/>
        <w:numPr>
          <w:ilvl w:val="0"/>
          <w:numId w:val="7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5244BB">
        <w:rPr>
          <w:rFonts w:ascii="Arial" w:hAnsi="Arial" w:cs="Arial"/>
        </w:rPr>
        <w:t xml:space="preserve">ДСР, ДПОД рассматривают извещение об изменении ВНД Концерна, </w:t>
      </w:r>
      <w:proofErr w:type="gramStart"/>
      <w:r w:rsidRPr="00B67AE8">
        <w:rPr>
          <w:rFonts w:ascii="Arial" w:hAnsi="Arial" w:cs="Arial"/>
        </w:rPr>
        <w:t>УЛ</w:t>
      </w:r>
      <w:proofErr w:type="gramEnd"/>
      <w:r w:rsidRPr="00B67AE8">
        <w:rPr>
          <w:rFonts w:ascii="Arial" w:hAnsi="Arial" w:cs="Arial"/>
        </w:rPr>
        <w:t>,</w:t>
      </w:r>
      <w:r w:rsidRPr="005244BB">
        <w:rPr>
          <w:rFonts w:ascii="Arial" w:hAnsi="Arial" w:cs="Arial"/>
        </w:rPr>
        <w:t xml:space="preserve"> бумажной копии новой версии ДЭ ВНД Концерна в срок не более пяти рабочих дней со дня их представления</w:t>
      </w:r>
      <w:r w:rsidRPr="005244BB" w:rsidDel="00640EBE">
        <w:rPr>
          <w:rFonts w:ascii="Arial" w:hAnsi="Arial" w:cs="Arial"/>
        </w:rPr>
        <w:t xml:space="preserve"> </w:t>
      </w:r>
      <w:r w:rsidRPr="005244BB">
        <w:rPr>
          <w:rFonts w:ascii="Arial" w:hAnsi="Arial" w:cs="Arial"/>
        </w:rPr>
        <w:t>исполнителем.</w:t>
      </w:r>
    </w:p>
    <w:p w14:paraId="68B08F3D" w14:textId="592FD42C" w:rsidR="00697FA8" w:rsidRPr="00AD39E9" w:rsidRDefault="00697FA8" w:rsidP="00697FA8">
      <w:pPr>
        <w:pStyle w:val="aff3"/>
        <w:numPr>
          <w:ilvl w:val="0"/>
          <w:numId w:val="7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AD39E9">
        <w:rPr>
          <w:rFonts w:ascii="Arial" w:hAnsi="Arial" w:cs="Arial"/>
        </w:rPr>
        <w:t>При отсутствии замечаний и предложений по извещению об изменении ВНД Концерна, бумажной копии новой версии ДЭ ВНД Концерна ДСР, ДПОД подписывают извещение об изменении ВНД Концерна.</w:t>
      </w:r>
    </w:p>
    <w:p w14:paraId="7849E2CE" w14:textId="7A1CA4A7" w:rsidR="00602930" w:rsidRPr="00AD39E9" w:rsidRDefault="00602930" w:rsidP="00697FA8">
      <w:pPr>
        <w:pStyle w:val="aff3"/>
        <w:numPr>
          <w:ilvl w:val="0"/>
          <w:numId w:val="7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AD39E9">
        <w:rPr>
          <w:rFonts w:ascii="Arial" w:hAnsi="Arial" w:cs="Arial"/>
        </w:rPr>
        <w:t>При наличии замечаний и предложений по извещению об изменении ВНД Концерна, бумажной копии новой версии ДЭ ВНД Концерна ДСР и/или ДПОД передают их исполнителю для доработки. Повторное согласование извещения об изменении ВНД Концерна осуществляют в соответствии с</w:t>
      </w:r>
      <w:r w:rsidR="00AD39E9" w:rsidRPr="00AD39E9">
        <w:rPr>
          <w:rFonts w:ascii="Arial" w:hAnsi="Arial" w:cs="Arial"/>
        </w:rPr>
        <w:t xml:space="preserve"> </w:t>
      </w:r>
      <w:hyperlink w:anchor="А574" w:history="1">
        <w:r w:rsidRPr="00AD39E9">
          <w:rPr>
            <w:rFonts w:ascii="Arial" w:hAnsi="Arial" w:cs="Arial"/>
          </w:rPr>
          <w:t>5.7.4</w:t>
        </w:r>
      </w:hyperlink>
      <w:r w:rsidRPr="00AD39E9">
        <w:rPr>
          <w:rFonts w:ascii="Arial" w:hAnsi="Arial" w:cs="Arial"/>
        </w:rPr>
        <w:t>–</w:t>
      </w:r>
      <w:hyperlink w:anchor="А577" w:history="1">
        <w:r w:rsidRPr="00892BB0">
          <w:rPr>
            <w:rFonts w:ascii="Arial" w:hAnsi="Arial" w:cs="Arial"/>
          </w:rPr>
          <w:t>5.7.7</w:t>
        </w:r>
      </w:hyperlink>
      <w:r w:rsidRPr="00892BB0">
        <w:rPr>
          <w:rFonts w:ascii="Arial" w:hAnsi="Arial" w:cs="Arial"/>
        </w:rPr>
        <w:t>.</w:t>
      </w:r>
    </w:p>
    <w:p w14:paraId="5E86168D" w14:textId="0F1CAECB" w:rsidR="002E090B" w:rsidRPr="007C2FC3" w:rsidRDefault="002E090B" w:rsidP="002E090B">
      <w:pPr>
        <w:numPr>
          <w:ilvl w:val="1"/>
          <w:numId w:val="2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C2FC3">
        <w:rPr>
          <w:rFonts w:ascii="Arial" w:hAnsi="Arial" w:cs="Arial"/>
        </w:rPr>
        <w:t xml:space="preserve">Исполнитель представляет подписанные извещение об изменении ВНД Концерна и </w:t>
      </w:r>
      <w:proofErr w:type="gramStart"/>
      <w:r w:rsidRPr="007C2FC3">
        <w:rPr>
          <w:rFonts w:ascii="Arial" w:hAnsi="Arial" w:cs="Arial"/>
        </w:rPr>
        <w:t>УЛ</w:t>
      </w:r>
      <w:proofErr w:type="gramEnd"/>
      <w:r w:rsidRPr="007C2FC3">
        <w:rPr>
          <w:rFonts w:ascii="Arial" w:hAnsi="Arial" w:cs="Arial"/>
        </w:rPr>
        <w:t>, а также бумажную копию новой версии ДЭ ВНД Концерна координатору, ЗГД ПВ, ЗГД СР на согласование.</w:t>
      </w:r>
    </w:p>
    <w:p w14:paraId="45D7AF13" w14:textId="5C605BBA" w:rsidR="0059785F" w:rsidRPr="00892BB0" w:rsidRDefault="0059785F" w:rsidP="00E35EC8">
      <w:pPr>
        <w:numPr>
          <w:ilvl w:val="1"/>
          <w:numId w:val="2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892BB0">
        <w:rPr>
          <w:rFonts w:ascii="Arial" w:hAnsi="Arial" w:cs="Arial"/>
        </w:rPr>
        <w:t xml:space="preserve">Координатор, </w:t>
      </w:r>
      <w:r w:rsidR="003A3DE0" w:rsidRPr="00892BB0">
        <w:rPr>
          <w:rFonts w:ascii="Arial" w:hAnsi="Arial" w:cs="Arial"/>
        </w:rPr>
        <w:t xml:space="preserve">ЗГД ПВ, ЗГД СР </w:t>
      </w:r>
      <w:r w:rsidRPr="00892BB0">
        <w:rPr>
          <w:rFonts w:ascii="Arial" w:hAnsi="Arial" w:cs="Arial"/>
        </w:rPr>
        <w:t xml:space="preserve">организовывают рассмотрение извещения об изменении ВНД Концерна, УЛ, бумажной копии новой версии ДЭ </w:t>
      </w:r>
      <w:r w:rsidRPr="00892BB0">
        <w:rPr>
          <w:rFonts w:ascii="Arial" w:hAnsi="Arial" w:cs="Arial"/>
        </w:rPr>
        <w:lastRenderedPageBreak/>
        <w:t>ВНД Концерна в срок не более пяти рабочих дней со дня их представления</w:t>
      </w:r>
      <w:r w:rsidRPr="00892BB0" w:rsidDel="00640EBE">
        <w:rPr>
          <w:rFonts w:ascii="Arial" w:hAnsi="Arial" w:cs="Arial"/>
        </w:rPr>
        <w:t xml:space="preserve"> </w:t>
      </w:r>
      <w:r w:rsidRPr="00892BB0">
        <w:rPr>
          <w:rFonts w:ascii="Arial" w:hAnsi="Arial" w:cs="Arial"/>
        </w:rPr>
        <w:t>исполнителем.</w:t>
      </w:r>
    </w:p>
    <w:p w14:paraId="7E6448A9" w14:textId="20DA1469" w:rsidR="00497223" w:rsidRPr="00892BB0" w:rsidRDefault="004E2A46" w:rsidP="00E35EC8">
      <w:pPr>
        <w:numPr>
          <w:ilvl w:val="1"/>
          <w:numId w:val="2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892BB0">
        <w:rPr>
          <w:rFonts w:ascii="Arial" w:hAnsi="Arial" w:cs="Arial"/>
        </w:rPr>
        <w:t>При отсутствии замечаний и предложений по извещению об изменении ВНД Концерна, УЛ, бумажной копии новой версии ДЭ ВНД Концерна к</w:t>
      </w:r>
      <w:r w:rsidR="00497223" w:rsidRPr="00892BB0">
        <w:rPr>
          <w:rFonts w:ascii="Arial" w:hAnsi="Arial" w:cs="Arial"/>
        </w:rPr>
        <w:t xml:space="preserve">оординатор, </w:t>
      </w:r>
      <w:r w:rsidR="00724C14" w:rsidRPr="00892BB0">
        <w:rPr>
          <w:rFonts w:ascii="Arial" w:hAnsi="Arial" w:cs="Arial"/>
        </w:rPr>
        <w:t>ЗГД ПВ, ЗГД СР</w:t>
      </w:r>
      <w:r w:rsidR="00497223" w:rsidRPr="00892BB0">
        <w:rPr>
          <w:rFonts w:ascii="Arial" w:hAnsi="Arial" w:cs="Arial"/>
        </w:rPr>
        <w:t xml:space="preserve"> </w:t>
      </w:r>
      <w:r w:rsidRPr="00892BB0">
        <w:rPr>
          <w:rFonts w:ascii="Arial" w:hAnsi="Arial" w:cs="Arial"/>
        </w:rPr>
        <w:t>подписывают</w:t>
      </w:r>
      <w:r w:rsidR="00497223" w:rsidRPr="00892BB0">
        <w:rPr>
          <w:rFonts w:ascii="Arial" w:hAnsi="Arial" w:cs="Arial"/>
        </w:rPr>
        <w:t xml:space="preserve"> извещение об изменении ВНД Концерна</w:t>
      </w:r>
      <w:r w:rsidR="0059785F" w:rsidRPr="00892BB0">
        <w:rPr>
          <w:rFonts w:ascii="Arial" w:hAnsi="Arial" w:cs="Arial"/>
        </w:rPr>
        <w:t xml:space="preserve"> и</w:t>
      </w:r>
      <w:r w:rsidR="00497223" w:rsidRPr="00892BB0">
        <w:rPr>
          <w:rFonts w:ascii="Arial" w:hAnsi="Arial" w:cs="Arial"/>
        </w:rPr>
        <w:t xml:space="preserve"> УЛ.</w:t>
      </w:r>
    </w:p>
    <w:p w14:paraId="684476A6" w14:textId="5E9F508B" w:rsidR="00497223" w:rsidRPr="00892BB0" w:rsidRDefault="004E2A46" w:rsidP="00E35EC8">
      <w:pPr>
        <w:numPr>
          <w:ilvl w:val="1"/>
          <w:numId w:val="2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892BB0">
        <w:rPr>
          <w:rFonts w:ascii="Arial" w:hAnsi="Arial" w:cs="Arial"/>
        </w:rPr>
        <w:t>При наличии замечаний и предложений по извещению об изменении ВНД Концерна, УЛ, бумажной копии новой версии ДЭ ВНД Концерна к</w:t>
      </w:r>
      <w:r w:rsidR="00497223" w:rsidRPr="00892BB0">
        <w:rPr>
          <w:rFonts w:ascii="Arial" w:hAnsi="Arial" w:cs="Arial"/>
        </w:rPr>
        <w:t xml:space="preserve">оординатор и/или </w:t>
      </w:r>
      <w:r w:rsidR="00724C14" w:rsidRPr="00892BB0">
        <w:rPr>
          <w:rFonts w:ascii="Arial" w:hAnsi="Arial" w:cs="Arial"/>
        </w:rPr>
        <w:t>ЗГД ПВ</w:t>
      </w:r>
      <w:r w:rsidR="00497223" w:rsidRPr="00892BB0">
        <w:rPr>
          <w:rFonts w:ascii="Arial" w:hAnsi="Arial" w:cs="Arial"/>
        </w:rPr>
        <w:t xml:space="preserve"> и/или </w:t>
      </w:r>
      <w:r w:rsidR="00724C14" w:rsidRPr="00892BB0">
        <w:rPr>
          <w:rFonts w:ascii="Arial" w:hAnsi="Arial" w:cs="Arial"/>
        </w:rPr>
        <w:t>ЗГД СР</w:t>
      </w:r>
      <w:r w:rsidR="00497223" w:rsidRPr="00892BB0">
        <w:rPr>
          <w:rFonts w:ascii="Arial" w:hAnsi="Arial" w:cs="Arial"/>
        </w:rPr>
        <w:t xml:space="preserve"> переда</w:t>
      </w:r>
      <w:r w:rsidRPr="00892BB0">
        <w:rPr>
          <w:rFonts w:ascii="Arial" w:hAnsi="Arial" w:cs="Arial"/>
        </w:rPr>
        <w:t>ют их</w:t>
      </w:r>
      <w:r w:rsidR="00497223" w:rsidRPr="00892BB0">
        <w:rPr>
          <w:rFonts w:ascii="Arial" w:hAnsi="Arial" w:cs="Arial"/>
        </w:rPr>
        <w:t xml:space="preserve"> исполнителю для доработки. Повторное согласование извещения об изменении ВНД Концерна и УЛ осуществляют в соответствии с </w:t>
      </w:r>
      <w:hyperlink w:anchor="А574" w:history="1">
        <w:r w:rsidR="00497223" w:rsidRPr="00892BB0">
          <w:rPr>
            <w:rFonts w:ascii="Arial" w:hAnsi="Arial" w:cs="Arial"/>
          </w:rPr>
          <w:t>5.</w:t>
        </w:r>
        <w:r w:rsidR="0082295A" w:rsidRPr="00892BB0">
          <w:rPr>
            <w:rFonts w:ascii="Arial" w:hAnsi="Arial" w:cs="Arial"/>
          </w:rPr>
          <w:t>7</w:t>
        </w:r>
        <w:r w:rsidR="00497223" w:rsidRPr="00892BB0">
          <w:rPr>
            <w:rFonts w:ascii="Arial" w:hAnsi="Arial" w:cs="Arial"/>
          </w:rPr>
          <w:t>.4</w:t>
        </w:r>
      </w:hyperlink>
      <w:r w:rsidR="003246E6" w:rsidRPr="00892BB0">
        <w:rPr>
          <w:rFonts w:ascii="Arial" w:hAnsi="Arial" w:cs="Arial"/>
        </w:rPr>
        <w:t>–</w:t>
      </w:r>
      <w:hyperlink w:anchor="А577" w:history="1">
        <w:r w:rsidR="00497223" w:rsidRPr="00892BB0">
          <w:rPr>
            <w:rFonts w:ascii="Arial" w:hAnsi="Arial" w:cs="Arial"/>
          </w:rPr>
          <w:t>5.</w:t>
        </w:r>
        <w:r w:rsidR="0082295A" w:rsidRPr="00892BB0">
          <w:rPr>
            <w:rFonts w:ascii="Arial" w:hAnsi="Arial" w:cs="Arial"/>
          </w:rPr>
          <w:t>7</w:t>
        </w:r>
        <w:r w:rsidR="00497223" w:rsidRPr="00892BB0">
          <w:rPr>
            <w:rFonts w:ascii="Arial" w:hAnsi="Arial" w:cs="Arial"/>
          </w:rPr>
          <w:t>.</w:t>
        </w:r>
        <w:r w:rsidR="0082295A" w:rsidRPr="00892BB0">
          <w:rPr>
            <w:rFonts w:ascii="Arial" w:hAnsi="Arial" w:cs="Arial"/>
          </w:rPr>
          <w:t>7</w:t>
        </w:r>
      </w:hyperlink>
      <w:r w:rsidR="00497223" w:rsidRPr="00892BB0">
        <w:rPr>
          <w:rFonts w:ascii="Arial" w:hAnsi="Arial" w:cs="Arial"/>
        </w:rPr>
        <w:t>.</w:t>
      </w:r>
    </w:p>
    <w:p w14:paraId="0955F9CE" w14:textId="411BBE95" w:rsidR="0008586D" w:rsidRDefault="0008586D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F3366">
        <w:rPr>
          <w:rFonts w:ascii="Arial" w:hAnsi="Arial" w:cs="Arial"/>
        </w:rPr>
        <w:t>Исполнитель представляет подписанные извещение об изменении ВНД Концерна</w:t>
      </w:r>
      <w:r w:rsidR="00455531">
        <w:rPr>
          <w:rFonts w:ascii="Arial" w:hAnsi="Arial" w:cs="Arial"/>
        </w:rPr>
        <w:t>, УЛ</w:t>
      </w:r>
      <w:r w:rsidRPr="00CF3366">
        <w:rPr>
          <w:rFonts w:ascii="Arial" w:hAnsi="Arial" w:cs="Arial"/>
        </w:rPr>
        <w:t xml:space="preserve"> и </w:t>
      </w:r>
      <w:r w:rsidRPr="0008586D">
        <w:rPr>
          <w:rFonts w:ascii="Arial" w:hAnsi="Arial" w:cs="Arial"/>
        </w:rPr>
        <w:t>бумажную копию новой версии ДЭ ВНД Концерна в ДУК</w:t>
      </w:r>
      <w:r w:rsidRPr="00CF3366">
        <w:rPr>
          <w:rFonts w:ascii="Arial" w:hAnsi="Arial" w:cs="Arial"/>
        </w:rPr>
        <w:t xml:space="preserve"> для проведения повторного нормоконтроля.</w:t>
      </w:r>
    </w:p>
    <w:p w14:paraId="046B5614" w14:textId="34B13BB3" w:rsidR="0008586D" w:rsidRDefault="0008586D" w:rsidP="00892BB0">
      <w:pPr>
        <w:pStyle w:val="aff3"/>
        <w:numPr>
          <w:ilvl w:val="0"/>
          <w:numId w:val="80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CF3366">
        <w:rPr>
          <w:rFonts w:ascii="Arial" w:hAnsi="Arial" w:cs="Arial"/>
        </w:rPr>
        <w:t>ДУК в соответствии СТО ИПВР 4.2–12 проводит повторный нормоконтроль проекта извещения об изменении ВНД Концерна, новой версии ДЭ ВНД Концерна на соответствие требованиям, установленным в СТО ИПВР 00–002, в срок не более пяти рабочих дней со дня их получения.</w:t>
      </w:r>
    </w:p>
    <w:p w14:paraId="1C2FFB81" w14:textId="32FDE456" w:rsidR="00892BB0" w:rsidRDefault="00892BB0" w:rsidP="00892BB0">
      <w:pPr>
        <w:pStyle w:val="aff3"/>
        <w:numPr>
          <w:ilvl w:val="0"/>
          <w:numId w:val="80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CF3366">
        <w:rPr>
          <w:rFonts w:ascii="Arial" w:hAnsi="Arial" w:cs="Arial"/>
        </w:rPr>
        <w:t xml:space="preserve">При отсутствии замечаний и предложений по извещению об изменении ВНД Концерна, новой версии ДЭ ВНД Концерна </w:t>
      </w:r>
      <w:r w:rsidR="00417850">
        <w:rPr>
          <w:rFonts w:ascii="Arial" w:hAnsi="Arial" w:cs="Arial"/>
        </w:rPr>
        <w:t>н</w:t>
      </w:r>
      <w:r w:rsidRPr="00B67AE8">
        <w:rPr>
          <w:rFonts w:ascii="Arial" w:hAnsi="Arial" w:cs="Arial"/>
        </w:rPr>
        <w:t>ормоконтролер ДУК подписывает УЛ, проставляет на каждом листе бумажной копии новой версии ДЭ ВНД Концерна</w:t>
      </w:r>
      <w:r w:rsidRPr="00CF3366">
        <w:rPr>
          <w:rFonts w:ascii="Arial" w:hAnsi="Arial" w:cs="Arial"/>
        </w:rPr>
        <w:t xml:space="preserve"> специальный штамп и представляет их исполнителю в срок не более пяти рабочих дней с момента устранения исполнителем всех замечаний по результатам нормоконтроля (при наличии).</w:t>
      </w:r>
    </w:p>
    <w:p w14:paraId="6A0A48D7" w14:textId="1CB57381" w:rsidR="00417850" w:rsidRDefault="00417850" w:rsidP="00892BB0">
      <w:pPr>
        <w:pStyle w:val="aff3"/>
        <w:numPr>
          <w:ilvl w:val="0"/>
          <w:numId w:val="80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аличии замечаний и предложений </w:t>
      </w:r>
      <w:r w:rsidRPr="00CF3366">
        <w:rPr>
          <w:rFonts w:ascii="Arial" w:hAnsi="Arial" w:cs="Arial"/>
        </w:rPr>
        <w:t>по извещению об изменении ВНД Концерна, новой версии ДЭ ВНД Концерна</w:t>
      </w:r>
      <w:r w:rsidRPr="00797B02">
        <w:rPr>
          <w:rFonts w:ascii="Arial" w:hAnsi="Arial" w:cs="Arial"/>
        </w:rPr>
        <w:t xml:space="preserve"> ДУК </w:t>
      </w:r>
      <w:r w:rsidR="00845DFE">
        <w:rPr>
          <w:rFonts w:ascii="Arial" w:hAnsi="Arial" w:cs="Arial"/>
        </w:rPr>
        <w:t>передают их исполнителю для доработки</w:t>
      </w:r>
      <w:r w:rsidRPr="00797B02">
        <w:rPr>
          <w:rFonts w:ascii="Arial" w:hAnsi="Arial" w:cs="Arial"/>
        </w:rPr>
        <w:t xml:space="preserve">. Исполнитель корректирует </w:t>
      </w:r>
      <w:r w:rsidR="00845DFE" w:rsidRPr="00CF3366">
        <w:rPr>
          <w:rFonts w:ascii="Arial" w:hAnsi="Arial" w:cs="Arial"/>
        </w:rPr>
        <w:t>извещени</w:t>
      </w:r>
      <w:r w:rsidR="00845DFE">
        <w:rPr>
          <w:rFonts w:ascii="Arial" w:hAnsi="Arial" w:cs="Arial"/>
        </w:rPr>
        <w:t>е</w:t>
      </w:r>
      <w:r w:rsidR="00845DFE" w:rsidRPr="00CF3366">
        <w:rPr>
          <w:rFonts w:ascii="Arial" w:hAnsi="Arial" w:cs="Arial"/>
        </w:rPr>
        <w:t xml:space="preserve"> об изменении ВНД Концерна, нов</w:t>
      </w:r>
      <w:r w:rsidR="00845DFE">
        <w:rPr>
          <w:rFonts w:ascii="Arial" w:hAnsi="Arial" w:cs="Arial"/>
        </w:rPr>
        <w:t>ую</w:t>
      </w:r>
      <w:r w:rsidR="00845DFE" w:rsidRPr="00CF3366">
        <w:rPr>
          <w:rFonts w:ascii="Arial" w:hAnsi="Arial" w:cs="Arial"/>
        </w:rPr>
        <w:t xml:space="preserve"> верси</w:t>
      </w:r>
      <w:r w:rsidR="00845DFE">
        <w:rPr>
          <w:rFonts w:ascii="Arial" w:hAnsi="Arial" w:cs="Arial"/>
        </w:rPr>
        <w:t>ю</w:t>
      </w:r>
      <w:r w:rsidR="00845DFE" w:rsidRPr="00CF3366">
        <w:rPr>
          <w:rFonts w:ascii="Arial" w:hAnsi="Arial" w:cs="Arial"/>
        </w:rPr>
        <w:t xml:space="preserve"> ДЭ ВНД Концерна</w:t>
      </w:r>
      <w:r w:rsidRPr="00797B02">
        <w:rPr>
          <w:rFonts w:ascii="Arial" w:hAnsi="Arial" w:cs="Arial"/>
        </w:rPr>
        <w:t xml:space="preserve"> и повторно представляет </w:t>
      </w:r>
      <w:r w:rsidR="00845DFE">
        <w:rPr>
          <w:rFonts w:ascii="Arial" w:hAnsi="Arial" w:cs="Arial"/>
        </w:rPr>
        <w:t>их</w:t>
      </w:r>
      <w:r w:rsidRPr="00797B02">
        <w:rPr>
          <w:rFonts w:ascii="Arial" w:hAnsi="Arial" w:cs="Arial"/>
        </w:rPr>
        <w:t xml:space="preserve"> ДУК для контроля устранения замечаний в соответствии с 5.</w:t>
      </w:r>
      <w:r w:rsidR="00845DFE">
        <w:rPr>
          <w:rFonts w:ascii="Arial" w:hAnsi="Arial" w:cs="Arial"/>
        </w:rPr>
        <w:t>7</w:t>
      </w:r>
      <w:r w:rsidRPr="00797B02">
        <w:rPr>
          <w:rFonts w:ascii="Arial" w:hAnsi="Arial" w:cs="Arial"/>
        </w:rPr>
        <w:t>.</w:t>
      </w:r>
      <w:r w:rsidR="00845DFE">
        <w:rPr>
          <w:rFonts w:ascii="Arial" w:hAnsi="Arial" w:cs="Arial"/>
        </w:rPr>
        <w:t>9</w:t>
      </w:r>
      <w:r w:rsidRPr="00797B02">
        <w:rPr>
          <w:rFonts w:ascii="Arial" w:hAnsi="Arial" w:cs="Arial"/>
        </w:rPr>
        <w:t>.</w:t>
      </w:r>
    </w:p>
    <w:p w14:paraId="2588B6DE" w14:textId="3FB1E432" w:rsidR="006A57BB" w:rsidRPr="004070C4" w:rsidRDefault="006A57BB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 xml:space="preserve">В случае если ВНД </w:t>
      </w:r>
      <w:r w:rsidR="007C17B2">
        <w:rPr>
          <w:rFonts w:ascii="Arial" w:hAnsi="Arial" w:cs="Arial"/>
        </w:rPr>
        <w:t xml:space="preserve">Концерна </w:t>
      </w:r>
      <w:r w:rsidRPr="004070C4">
        <w:rPr>
          <w:rFonts w:ascii="Arial" w:hAnsi="Arial" w:cs="Arial"/>
        </w:rPr>
        <w:t xml:space="preserve">входит в перечень документов, подлежащих в соответствии с ПО ИПВР 5.5−07 согласованию с 534 ВП МО РФ, или подлежит согласованию в соответствии с требованиями </w:t>
      </w:r>
      <w:r w:rsidR="007C17B2">
        <w:rPr>
          <w:rFonts w:ascii="Arial" w:hAnsi="Arial" w:cs="Arial"/>
        </w:rPr>
        <w:t>ДС</w:t>
      </w:r>
      <w:r w:rsidRPr="004070C4">
        <w:rPr>
          <w:rFonts w:ascii="Arial" w:hAnsi="Arial" w:cs="Arial"/>
        </w:rPr>
        <w:t xml:space="preserve"> (</w:t>
      </w:r>
      <w:r w:rsidR="007C17B2">
        <w:rPr>
          <w:rFonts w:ascii="Arial" w:hAnsi="Arial" w:cs="Arial"/>
        </w:rPr>
        <w:t>ДС</w:t>
      </w:r>
      <w:r w:rsidRPr="004070C4">
        <w:rPr>
          <w:rFonts w:ascii="Arial" w:hAnsi="Arial" w:cs="Arial"/>
        </w:rPr>
        <w:t xml:space="preserve"> оборонной продукции), то исполни</w:t>
      </w:r>
      <w:r w:rsidRPr="00B8384B">
        <w:rPr>
          <w:rFonts w:ascii="Arial" w:hAnsi="Arial" w:cs="Arial"/>
        </w:rPr>
        <w:t>т</w:t>
      </w:r>
      <w:r w:rsidRPr="004070C4">
        <w:rPr>
          <w:rFonts w:ascii="Arial" w:hAnsi="Arial" w:cs="Arial"/>
        </w:rPr>
        <w:t xml:space="preserve">ель направляет начальнику 534 ВП МО РФ для согласования подписанные извещение об изменении ВНД Концерна и </w:t>
      </w:r>
      <w:proofErr w:type="gramStart"/>
      <w:r w:rsidRPr="004070C4">
        <w:rPr>
          <w:rFonts w:ascii="Arial" w:hAnsi="Arial" w:cs="Arial"/>
        </w:rPr>
        <w:t>УЛ</w:t>
      </w:r>
      <w:proofErr w:type="gramEnd"/>
      <w:r w:rsidRPr="004070C4">
        <w:rPr>
          <w:rFonts w:ascii="Arial" w:hAnsi="Arial" w:cs="Arial"/>
        </w:rPr>
        <w:t>, а также бумажную копию новой версии ДЭ ВНД Концерна.</w:t>
      </w:r>
    </w:p>
    <w:p w14:paraId="08DC2018" w14:textId="65B089C0" w:rsidR="006A57BB" w:rsidRPr="004070C4" w:rsidRDefault="005A05EF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>При отсутствии замечаний и предложений начальник 534 ВП МО РФ подписывает извещение об изменении ВНД Концерна и УЛ.</w:t>
      </w:r>
    </w:p>
    <w:p w14:paraId="7FC7EA18" w14:textId="388A46F2" w:rsidR="006A57BB" w:rsidRPr="004070C4" w:rsidRDefault="006A57BB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 xml:space="preserve">При наличии замечаний и предложений начальник 534 ВП МО РФ отклоняет извещение об изменении ВНД Концерна и </w:t>
      </w:r>
      <w:proofErr w:type="gramStart"/>
      <w:r w:rsidRPr="004070C4">
        <w:rPr>
          <w:rFonts w:ascii="Arial" w:hAnsi="Arial" w:cs="Arial"/>
        </w:rPr>
        <w:t>УЛ</w:t>
      </w:r>
      <w:proofErr w:type="gramEnd"/>
      <w:r w:rsidRPr="004070C4">
        <w:rPr>
          <w:rFonts w:ascii="Arial" w:hAnsi="Arial" w:cs="Arial"/>
        </w:rPr>
        <w:t xml:space="preserve">, а также бумажную копию новой версии ДЭ ВНД Концерна и направляет их исполнителю для доработки. Повторное согласование проекта ВНД </w:t>
      </w:r>
      <w:r w:rsidR="007C17B2">
        <w:rPr>
          <w:rFonts w:ascii="Arial" w:hAnsi="Arial" w:cs="Arial"/>
        </w:rPr>
        <w:t xml:space="preserve">Концерна </w:t>
      </w:r>
      <w:r w:rsidRPr="004070C4">
        <w:rPr>
          <w:rFonts w:ascii="Arial" w:hAnsi="Arial" w:cs="Arial"/>
        </w:rPr>
        <w:t>осуществляют в соответствии с 5.4.4</w:t>
      </w:r>
      <w:r w:rsidR="007C17B2">
        <w:rPr>
          <w:rFonts w:ascii="Arial" w:hAnsi="Arial" w:cs="Arial"/>
        </w:rPr>
        <w:t>−</w:t>
      </w:r>
      <w:r w:rsidRPr="004070C4">
        <w:rPr>
          <w:rFonts w:ascii="Arial" w:hAnsi="Arial" w:cs="Arial"/>
        </w:rPr>
        <w:t>5.4.1</w:t>
      </w:r>
      <w:r w:rsidR="002C4D57" w:rsidRPr="004070C4">
        <w:rPr>
          <w:rFonts w:ascii="Arial" w:hAnsi="Arial" w:cs="Arial"/>
        </w:rPr>
        <w:t>6</w:t>
      </w:r>
      <w:r w:rsidRPr="004070C4">
        <w:rPr>
          <w:rFonts w:ascii="Arial" w:hAnsi="Arial" w:cs="Arial"/>
        </w:rPr>
        <w:t>.</w:t>
      </w:r>
    </w:p>
    <w:p w14:paraId="336C8F75" w14:textId="123B194B" w:rsidR="00497223" w:rsidRPr="004070C4" w:rsidRDefault="0059785F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>Исполнитель представляет</w:t>
      </w:r>
      <w:r w:rsidR="00497223" w:rsidRPr="004070C4">
        <w:rPr>
          <w:rFonts w:ascii="Arial" w:hAnsi="Arial" w:cs="Arial"/>
        </w:rPr>
        <w:t xml:space="preserve"> </w:t>
      </w:r>
      <w:r w:rsidR="0082295A" w:rsidRPr="004070C4">
        <w:rPr>
          <w:rFonts w:ascii="Arial" w:hAnsi="Arial" w:cs="Arial"/>
        </w:rPr>
        <w:t>извещение об изменении ВНД Концерна</w:t>
      </w:r>
      <w:r w:rsidRPr="004070C4">
        <w:rPr>
          <w:rFonts w:ascii="Arial" w:hAnsi="Arial" w:cs="Arial"/>
        </w:rPr>
        <w:t xml:space="preserve"> и</w:t>
      </w:r>
      <w:r w:rsidR="0082295A" w:rsidRPr="004070C4">
        <w:rPr>
          <w:rFonts w:ascii="Arial" w:hAnsi="Arial" w:cs="Arial"/>
        </w:rPr>
        <w:t xml:space="preserve"> </w:t>
      </w:r>
      <w:proofErr w:type="gramStart"/>
      <w:r w:rsidR="0082295A" w:rsidRPr="004070C4">
        <w:rPr>
          <w:rFonts w:ascii="Arial" w:hAnsi="Arial" w:cs="Arial"/>
        </w:rPr>
        <w:t>УЛ</w:t>
      </w:r>
      <w:proofErr w:type="gramEnd"/>
      <w:r w:rsidR="00497223" w:rsidRPr="004070C4">
        <w:rPr>
          <w:rFonts w:ascii="Arial" w:hAnsi="Arial" w:cs="Arial"/>
        </w:rPr>
        <w:t xml:space="preserve">, </w:t>
      </w:r>
      <w:r w:rsidRPr="004070C4">
        <w:rPr>
          <w:rFonts w:ascii="Arial" w:hAnsi="Arial" w:cs="Arial"/>
        </w:rPr>
        <w:t xml:space="preserve">подписанные координатором, </w:t>
      </w:r>
      <w:r w:rsidR="00724C14" w:rsidRPr="004070C4">
        <w:rPr>
          <w:rFonts w:ascii="Arial" w:hAnsi="Arial" w:cs="Arial"/>
        </w:rPr>
        <w:t>ЗГД ПВ, ЗГД СР</w:t>
      </w:r>
      <w:r w:rsidRPr="004070C4">
        <w:rPr>
          <w:rFonts w:ascii="Arial" w:hAnsi="Arial" w:cs="Arial"/>
        </w:rPr>
        <w:t xml:space="preserve">, а также </w:t>
      </w:r>
      <w:r w:rsidR="0082295A" w:rsidRPr="004070C4">
        <w:rPr>
          <w:rFonts w:ascii="Arial" w:hAnsi="Arial" w:cs="Arial"/>
        </w:rPr>
        <w:t>бумажн</w:t>
      </w:r>
      <w:r w:rsidRPr="004070C4">
        <w:rPr>
          <w:rFonts w:ascii="Arial" w:hAnsi="Arial" w:cs="Arial"/>
        </w:rPr>
        <w:t>ую</w:t>
      </w:r>
      <w:r w:rsidR="0082295A" w:rsidRPr="004070C4">
        <w:rPr>
          <w:rFonts w:ascii="Arial" w:hAnsi="Arial" w:cs="Arial"/>
        </w:rPr>
        <w:t xml:space="preserve"> копи</w:t>
      </w:r>
      <w:r w:rsidRPr="004070C4">
        <w:rPr>
          <w:rFonts w:ascii="Arial" w:hAnsi="Arial" w:cs="Arial"/>
        </w:rPr>
        <w:t>ю</w:t>
      </w:r>
      <w:r w:rsidR="0082295A" w:rsidRPr="004070C4">
        <w:rPr>
          <w:rFonts w:ascii="Arial" w:hAnsi="Arial" w:cs="Arial"/>
        </w:rPr>
        <w:t xml:space="preserve"> новой версии ДЭ ВНД Концерна</w:t>
      </w:r>
      <w:r w:rsidR="00497223" w:rsidRPr="004070C4">
        <w:rPr>
          <w:rFonts w:ascii="Arial" w:hAnsi="Arial" w:cs="Arial"/>
        </w:rPr>
        <w:t xml:space="preserve"> </w:t>
      </w:r>
      <w:r w:rsidR="00F6695C" w:rsidRPr="004070C4">
        <w:rPr>
          <w:rFonts w:ascii="Arial" w:hAnsi="Arial" w:cs="Arial"/>
        </w:rPr>
        <w:t>ответственному за соответствующую группу (подгруппу) ВНД Концерна</w:t>
      </w:r>
      <w:r w:rsidR="00497223" w:rsidRPr="004070C4">
        <w:rPr>
          <w:rFonts w:ascii="Arial" w:hAnsi="Arial" w:cs="Arial"/>
        </w:rPr>
        <w:t>.</w:t>
      </w:r>
    </w:p>
    <w:p w14:paraId="66C85557" w14:textId="77777777" w:rsidR="006155AD" w:rsidRPr="004070C4" w:rsidRDefault="006155AD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 xml:space="preserve">Ответственный за соответствующую группу (подгруппу) ВНД Концерна утверждает извещение об изменении ВНД Концерна и УЛ в срок не более пяти рабочих дней со дня </w:t>
      </w:r>
      <w:r w:rsidR="00F6695C" w:rsidRPr="004070C4">
        <w:rPr>
          <w:rFonts w:ascii="Arial" w:hAnsi="Arial" w:cs="Arial"/>
        </w:rPr>
        <w:t xml:space="preserve">их </w:t>
      </w:r>
      <w:r w:rsidRPr="004070C4">
        <w:rPr>
          <w:rFonts w:ascii="Arial" w:hAnsi="Arial" w:cs="Arial"/>
        </w:rPr>
        <w:t>представления.</w:t>
      </w:r>
    </w:p>
    <w:p w14:paraId="2E7EE2A4" w14:textId="77777777" w:rsidR="00305F47" w:rsidRDefault="00305F47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lastRenderedPageBreak/>
        <w:t xml:space="preserve">Новая версия ДЭ </w:t>
      </w:r>
      <w:r w:rsidR="006155AD" w:rsidRPr="004070C4">
        <w:rPr>
          <w:rFonts w:ascii="Arial" w:hAnsi="Arial" w:cs="Arial"/>
        </w:rPr>
        <w:t>ВНД </w:t>
      </w:r>
      <w:r w:rsidRPr="004070C4">
        <w:rPr>
          <w:rFonts w:ascii="Arial" w:hAnsi="Arial" w:cs="Arial"/>
        </w:rPr>
        <w:t>Концерна</w:t>
      </w:r>
      <w:r w:rsidR="0023311D" w:rsidRPr="004070C4">
        <w:rPr>
          <w:rFonts w:ascii="Arial" w:hAnsi="Arial" w:cs="Arial"/>
        </w:rPr>
        <w:t xml:space="preserve">, извещение об изменении ВНД Концерна, </w:t>
      </w:r>
      <w:proofErr w:type="gramStart"/>
      <w:r w:rsidR="0023311D" w:rsidRPr="004070C4">
        <w:rPr>
          <w:rFonts w:ascii="Arial" w:hAnsi="Arial" w:cs="Arial"/>
        </w:rPr>
        <w:t>УЛ</w:t>
      </w:r>
      <w:proofErr w:type="gramEnd"/>
      <w:r w:rsidRPr="004070C4">
        <w:rPr>
          <w:rFonts w:ascii="Arial" w:hAnsi="Arial" w:cs="Arial"/>
        </w:rPr>
        <w:t xml:space="preserve"> </w:t>
      </w:r>
      <w:r w:rsidR="0059785F" w:rsidRPr="004070C4">
        <w:rPr>
          <w:rFonts w:ascii="Arial" w:hAnsi="Arial" w:cs="Arial"/>
        </w:rPr>
        <w:t>передают</w:t>
      </w:r>
      <w:r w:rsidRPr="004070C4">
        <w:rPr>
          <w:rFonts w:ascii="Arial" w:hAnsi="Arial" w:cs="Arial"/>
        </w:rPr>
        <w:t xml:space="preserve"> в ДУК</w:t>
      </w:r>
      <w:r w:rsidR="0059785F" w:rsidRPr="004070C4">
        <w:rPr>
          <w:rFonts w:ascii="Arial" w:hAnsi="Arial" w:cs="Arial"/>
        </w:rPr>
        <w:t>,</w:t>
      </w:r>
      <w:r w:rsidRPr="004070C4">
        <w:rPr>
          <w:rFonts w:ascii="Arial" w:hAnsi="Arial" w:cs="Arial"/>
        </w:rPr>
        <w:t xml:space="preserve"> </w:t>
      </w:r>
      <w:r w:rsidR="0059785F" w:rsidRPr="004070C4">
        <w:rPr>
          <w:rFonts w:ascii="Arial" w:hAnsi="Arial" w:cs="Arial"/>
        </w:rPr>
        <w:t xml:space="preserve">их </w:t>
      </w:r>
      <w:r w:rsidRPr="004070C4">
        <w:rPr>
          <w:rFonts w:ascii="Arial" w:hAnsi="Arial" w:cs="Arial"/>
        </w:rPr>
        <w:t>хранени</w:t>
      </w:r>
      <w:r w:rsidR="0059785F" w:rsidRPr="004070C4">
        <w:rPr>
          <w:rFonts w:ascii="Arial" w:hAnsi="Arial" w:cs="Arial"/>
        </w:rPr>
        <w:t>е</w:t>
      </w:r>
      <w:r w:rsidRPr="004070C4">
        <w:rPr>
          <w:rFonts w:ascii="Arial" w:hAnsi="Arial" w:cs="Arial"/>
        </w:rPr>
        <w:t xml:space="preserve"> </w:t>
      </w:r>
      <w:r w:rsidR="0059785F" w:rsidRPr="004070C4">
        <w:rPr>
          <w:rFonts w:ascii="Arial" w:hAnsi="Arial" w:cs="Arial"/>
        </w:rPr>
        <w:t xml:space="preserve">осуществляется </w:t>
      </w:r>
      <w:r w:rsidR="0023311D" w:rsidRPr="004070C4">
        <w:rPr>
          <w:rFonts w:ascii="Arial" w:hAnsi="Arial" w:cs="Arial"/>
        </w:rPr>
        <w:t>в</w:t>
      </w:r>
      <w:r w:rsidR="006155AD" w:rsidRPr="004070C4">
        <w:rPr>
          <w:rFonts w:ascii="Arial" w:hAnsi="Arial" w:cs="Arial"/>
        </w:rPr>
        <w:t xml:space="preserve"> соответствии с </w:t>
      </w:r>
      <w:hyperlink w:anchor="А55" w:history="1">
        <w:r w:rsidR="006155AD" w:rsidRPr="004070C4">
          <w:rPr>
            <w:rFonts w:ascii="Arial" w:hAnsi="Arial" w:cs="Arial"/>
          </w:rPr>
          <w:t>5.5</w:t>
        </w:r>
      </w:hyperlink>
      <w:r w:rsidRPr="004070C4">
        <w:rPr>
          <w:rFonts w:ascii="Arial" w:hAnsi="Arial" w:cs="Arial"/>
        </w:rPr>
        <w:t>.</w:t>
      </w:r>
    </w:p>
    <w:p w14:paraId="1A4F8F9C" w14:textId="6A5512EF" w:rsidR="006E5B86" w:rsidRPr="00B67AE8" w:rsidRDefault="0020737C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0737C">
        <w:rPr>
          <w:rFonts w:ascii="Arial" w:hAnsi="Arial" w:cs="Arial"/>
        </w:rPr>
        <w:t>Блок-схема процесса в соответствии с приложением Б.</w:t>
      </w:r>
    </w:p>
    <w:p w14:paraId="54C986F7" w14:textId="77777777" w:rsidR="004435C7" w:rsidRPr="00797B02" w:rsidRDefault="0023311D" w:rsidP="0023311D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1" w:name="А58"/>
      <w:bookmarkStart w:id="52" w:name="_Toc24116782"/>
      <w:r w:rsidRPr="00797B02">
        <w:rPr>
          <w:rFonts w:ascii="Arial" w:hAnsi="Arial" w:cs="Arial"/>
          <w:sz w:val="24"/>
          <w:szCs w:val="24"/>
        </w:rPr>
        <w:t xml:space="preserve">Пересмотр </w:t>
      </w:r>
      <w:r w:rsidR="0000228B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51"/>
      <w:bookmarkEnd w:id="52"/>
    </w:p>
    <w:p w14:paraId="524BA651" w14:textId="2A0EA49D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ересмотр ВНД Концерна осуществляют во всех иных случаях, за исключением указанных в </w:t>
      </w:r>
      <w:hyperlink w:anchor="А5641" w:history="1">
        <w:r w:rsidRPr="00797B02">
          <w:rPr>
            <w:rFonts w:ascii="Arial" w:hAnsi="Arial" w:cs="Arial"/>
          </w:rPr>
          <w:t>5.6.</w:t>
        </w:r>
        <w:r w:rsidR="000A44F0">
          <w:rPr>
            <w:rFonts w:ascii="Arial" w:hAnsi="Arial" w:cs="Arial"/>
          </w:rPr>
          <w:t>3</w:t>
        </w:r>
        <w:r w:rsidRPr="00797B02">
          <w:rPr>
            <w:rFonts w:ascii="Arial" w:hAnsi="Arial" w:cs="Arial"/>
          </w:rPr>
          <w:t>.1</w:t>
        </w:r>
      </w:hyperlink>
      <w:r w:rsidRPr="00797B02">
        <w:rPr>
          <w:rFonts w:ascii="Arial" w:hAnsi="Arial" w:cs="Arial"/>
        </w:rPr>
        <w:t>.</w:t>
      </w:r>
    </w:p>
    <w:p w14:paraId="3B38638B" w14:textId="204DED01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овую редакцию ВНД Концерна разрабатывают и утверждают по процедурам, указанным в </w:t>
      </w:r>
      <w:hyperlink w:anchor="А53" w:history="1">
        <w:r w:rsidRPr="00797B02">
          <w:rPr>
            <w:rFonts w:ascii="Arial" w:hAnsi="Arial" w:cs="Arial"/>
          </w:rPr>
          <w:t>5.3</w:t>
        </w:r>
      </w:hyperlink>
      <w:r w:rsidR="005F0792">
        <w:rPr>
          <w:rFonts w:ascii="Arial" w:hAnsi="Arial" w:cs="Arial"/>
        </w:rPr>
        <w:t xml:space="preserve"> и </w:t>
      </w:r>
      <w:hyperlink w:anchor="А54" w:history="1">
        <w:r w:rsidRPr="00797B02">
          <w:rPr>
            <w:rFonts w:ascii="Arial" w:hAnsi="Arial" w:cs="Arial"/>
          </w:rPr>
          <w:t>5.</w:t>
        </w:r>
        <w:r w:rsidR="00A97BA7" w:rsidRPr="00797B02">
          <w:rPr>
            <w:rFonts w:ascii="Arial" w:hAnsi="Arial" w:cs="Arial"/>
          </w:rPr>
          <w:t>4</w:t>
        </w:r>
      </w:hyperlink>
      <w:r w:rsidRPr="00797B02">
        <w:rPr>
          <w:rFonts w:ascii="Arial" w:hAnsi="Arial" w:cs="Arial"/>
        </w:rPr>
        <w:t>.</w:t>
      </w:r>
    </w:p>
    <w:p w14:paraId="7D4F9778" w14:textId="7D7EB5C4" w:rsidR="0023311D" w:rsidRPr="003246E6" w:rsidRDefault="0023311D" w:rsidP="005F0792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3246E6">
        <w:rPr>
          <w:rFonts w:ascii="Arial" w:hAnsi="Arial" w:cs="Arial"/>
          <w:sz w:val="20"/>
          <w:szCs w:val="20"/>
        </w:rPr>
        <w:t>Примечание – В случае пересмотра ВНД Концерна в его обозначении изменяют год его утверждения</w:t>
      </w:r>
      <w:r w:rsidR="00A07B00" w:rsidRPr="003246E6">
        <w:rPr>
          <w:rFonts w:ascii="Arial" w:hAnsi="Arial" w:cs="Arial"/>
          <w:sz w:val="20"/>
          <w:szCs w:val="20"/>
        </w:rPr>
        <w:t xml:space="preserve"> </w:t>
      </w:r>
      <w:proofErr w:type="gramStart"/>
      <w:r w:rsidR="00A07B00" w:rsidRPr="003246E6">
        <w:rPr>
          <w:rFonts w:ascii="Arial" w:hAnsi="Arial" w:cs="Arial"/>
          <w:sz w:val="20"/>
          <w:szCs w:val="20"/>
        </w:rPr>
        <w:t>на</w:t>
      </w:r>
      <w:proofErr w:type="gramEnd"/>
      <w:r w:rsidR="00A07B00" w:rsidRPr="003246E6">
        <w:rPr>
          <w:rFonts w:ascii="Arial" w:hAnsi="Arial" w:cs="Arial"/>
          <w:sz w:val="20"/>
          <w:szCs w:val="20"/>
        </w:rPr>
        <w:t xml:space="preserve"> соответствующий</w:t>
      </w:r>
      <w:r w:rsidR="00422DFE">
        <w:rPr>
          <w:rFonts w:ascii="Arial" w:hAnsi="Arial" w:cs="Arial"/>
          <w:sz w:val="20"/>
          <w:szCs w:val="20"/>
        </w:rPr>
        <w:t>.</w:t>
      </w:r>
    </w:p>
    <w:p w14:paraId="7172DDD6" w14:textId="7B0C7AB4" w:rsidR="00A07B00" w:rsidRPr="00797B02" w:rsidRDefault="00A07B00" w:rsidP="00422DFE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</w:rPr>
      </w:pPr>
      <w:r w:rsidRPr="003246E6">
        <w:rPr>
          <w:rFonts w:ascii="Arial" w:hAnsi="Arial" w:cs="Arial"/>
          <w:sz w:val="20"/>
          <w:szCs w:val="20"/>
        </w:rPr>
        <w:t>Пример – СТО ИПВР 00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Pr="003246E6">
        <w:rPr>
          <w:rFonts w:ascii="Arial" w:hAnsi="Arial" w:cs="Arial"/>
          <w:sz w:val="20"/>
          <w:szCs w:val="20"/>
        </w:rPr>
        <w:t>3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2019 (утвержден и введен в действие в 2019</w:t>
      </w:r>
      <w:r w:rsidR="00422DFE">
        <w:rPr>
          <w:rFonts w:ascii="Arial" w:hAnsi="Arial" w:cs="Arial"/>
          <w:sz w:val="20"/>
          <w:szCs w:val="20"/>
        </w:rPr>
        <w:t xml:space="preserve"> г.</w:t>
      </w:r>
      <w:r w:rsidRPr="003246E6">
        <w:rPr>
          <w:rFonts w:ascii="Arial" w:hAnsi="Arial" w:cs="Arial"/>
          <w:sz w:val="20"/>
          <w:szCs w:val="20"/>
        </w:rPr>
        <w:t>),</w:t>
      </w:r>
      <w:r w:rsidR="00422DFE">
        <w:rPr>
          <w:rFonts w:ascii="Arial" w:hAnsi="Arial" w:cs="Arial"/>
          <w:sz w:val="20"/>
          <w:szCs w:val="20"/>
        </w:rPr>
        <w:br/>
      </w:r>
      <w:r w:rsidRPr="003246E6">
        <w:rPr>
          <w:rFonts w:ascii="Arial" w:hAnsi="Arial" w:cs="Arial"/>
          <w:sz w:val="20"/>
          <w:szCs w:val="20"/>
        </w:rPr>
        <w:t>СТО ИПВР 00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Pr="003246E6">
        <w:rPr>
          <w:rFonts w:ascii="Arial" w:hAnsi="Arial" w:cs="Arial"/>
          <w:sz w:val="20"/>
          <w:szCs w:val="20"/>
        </w:rPr>
        <w:t>3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2020 (осуществлен пересмотр и выпуск новой редакции в 2020</w:t>
      </w:r>
      <w:r w:rsidR="00422DFE">
        <w:rPr>
          <w:rFonts w:ascii="Arial" w:hAnsi="Arial" w:cs="Arial"/>
          <w:sz w:val="20"/>
          <w:szCs w:val="20"/>
        </w:rPr>
        <w:t xml:space="preserve"> г.</w:t>
      </w:r>
      <w:r w:rsidRPr="003246E6">
        <w:rPr>
          <w:rFonts w:ascii="Arial" w:hAnsi="Arial" w:cs="Arial"/>
          <w:sz w:val="20"/>
          <w:szCs w:val="20"/>
        </w:rPr>
        <w:t>).</w:t>
      </w:r>
    </w:p>
    <w:p w14:paraId="5EB555B3" w14:textId="424FF2EA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еобходимости одновременно с пересмотром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проводят работы по подготовке изменений </w:t>
      </w:r>
      <w:proofErr w:type="gramStart"/>
      <w:r w:rsidRPr="00797B02">
        <w:rPr>
          <w:rFonts w:ascii="Arial" w:hAnsi="Arial" w:cs="Arial"/>
        </w:rPr>
        <w:t>к</w:t>
      </w:r>
      <w:proofErr w:type="gramEnd"/>
      <w:r w:rsidRPr="00797B02">
        <w:rPr>
          <w:rFonts w:ascii="Arial" w:hAnsi="Arial" w:cs="Arial"/>
        </w:rPr>
        <w:t xml:space="preserve"> взаимосвязанным с ним </w:t>
      </w:r>
      <w:r w:rsidR="004F4D41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или работы по их пересмотру. Планирование данных мероприятий (работ) осуществляют согласно </w:t>
      </w:r>
      <w:hyperlink w:anchor="А53" w:history="1">
        <w:r w:rsidRPr="00797B02">
          <w:rPr>
            <w:rFonts w:ascii="Arial" w:hAnsi="Arial" w:cs="Arial"/>
          </w:rPr>
          <w:t>5.3</w:t>
        </w:r>
      </w:hyperlink>
      <w:r w:rsidR="00422DFE">
        <w:rPr>
          <w:rFonts w:ascii="Arial" w:hAnsi="Arial" w:cs="Arial"/>
        </w:rPr>
        <w:t>.</w:t>
      </w:r>
    </w:p>
    <w:p w14:paraId="6DA590B6" w14:textId="77777777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пересмотре действующ</w:t>
      </w:r>
      <w:r w:rsidR="009547FE" w:rsidRPr="00797B02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ранее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9547FE" w:rsidRPr="00797B02">
        <w:rPr>
          <w:rFonts w:ascii="Arial" w:hAnsi="Arial" w:cs="Arial"/>
        </w:rPr>
        <w:t xml:space="preserve"> его</w:t>
      </w:r>
      <w:r w:rsidRPr="00797B02">
        <w:rPr>
          <w:rFonts w:ascii="Arial" w:hAnsi="Arial" w:cs="Arial"/>
        </w:rPr>
        <w:t xml:space="preserve"> отменяют, в пересмотренном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присваивают обозначение с обновленным годом утверждения, а в элементе «Предисловие» указывают, взамен какой редакции (года </w:t>
      </w:r>
      <w:r w:rsidR="009547FE" w:rsidRPr="00797B02">
        <w:rPr>
          <w:rFonts w:ascii="Arial" w:hAnsi="Arial" w:cs="Arial"/>
        </w:rPr>
        <w:t>введения в действие</w:t>
      </w:r>
      <w:r w:rsidRPr="00797B02">
        <w:rPr>
          <w:rFonts w:ascii="Arial" w:hAnsi="Arial" w:cs="Arial"/>
        </w:rPr>
        <w:t xml:space="preserve">)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он вводится в действие.</w:t>
      </w:r>
    </w:p>
    <w:p w14:paraId="03AD8A69" w14:textId="3A2756FD" w:rsidR="00942307" w:rsidRPr="00B346D2" w:rsidRDefault="009547FE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 w:firstLine="566"/>
        <w:jc w:val="both"/>
        <w:rPr>
          <w:rFonts w:ascii="Arial" w:hAnsi="Arial" w:cs="Arial"/>
        </w:rPr>
      </w:pPr>
      <w:r w:rsidRPr="00B346D2">
        <w:rPr>
          <w:rFonts w:ascii="Arial" w:hAnsi="Arial" w:cs="Arial"/>
        </w:rPr>
        <w:t>В случае если пересмотр ВНД Концерна осуществляется в одном и том же году, то</w:t>
      </w:r>
      <w:r w:rsidR="00422DFE" w:rsidRPr="00B346D2">
        <w:rPr>
          <w:rFonts w:ascii="Arial" w:hAnsi="Arial" w:cs="Arial"/>
        </w:rPr>
        <w:t xml:space="preserve"> его обозначение не изменяется.</w:t>
      </w:r>
    </w:p>
    <w:p w14:paraId="33A38E06" w14:textId="1B8B74B5" w:rsidR="003246E6" w:rsidRDefault="003246E6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 w:firstLine="566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дентификацию версий информационных единиц (файлов) ДЭ действующего ранее ВНД Концерна и ДЭ пересмотренного ВНД Концерна указывают в их наименовании. Имя информационных единиц (файлов) ДЭ ВНД Концерна должно </w:t>
      </w:r>
      <w:r w:rsidR="00422DFE">
        <w:rPr>
          <w:rFonts w:ascii="Arial" w:hAnsi="Arial" w:cs="Arial"/>
        </w:rPr>
        <w:t>соответствовать обозначению ВНД</w:t>
      </w:r>
      <w:r w:rsidRPr="00797B02">
        <w:rPr>
          <w:rFonts w:ascii="Arial" w:hAnsi="Arial" w:cs="Arial"/>
        </w:rPr>
        <w:t xml:space="preserve"> Концерна и порядковому номеру, который соответст</w:t>
      </w:r>
      <w:r w:rsidR="00422DFE">
        <w:rPr>
          <w:rFonts w:ascii="Arial" w:hAnsi="Arial" w:cs="Arial"/>
        </w:rPr>
        <w:t>вует количеству пересмотров ВНД</w:t>
      </w:r>
      <w:r w:rsidRPr="00797B02">
        <w:rPr>
          <w:rFonts w:ascii="Arial" w:hAnsi="Arial" w:cs="Arial"/>
        </w:rPr>
        <w:t xml:space="preserve"> Концерна.</w:t>
      </w:r>
    </w:p>
    <w:p w14:paraId="248C58A5" w14:textId="0503ECF6" w:rsidR="003246E6" w:rsidRPr="003246E6" w:rsidRDefault="00422DFE" w:rsidP="00EF1AEA">
      <w:pPr>
        <w:pStyle w:val="aff3"/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/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римеры</w:t>
      </w:r>
    </w:p>
    <w:p w14:paraId="37316AF6" w14:textId="04595B82" w:rsidR="003246E6" w:rsidRPr="003246E6" w:rsidRDefault="00422DFE" w:rsidP="003246E6">
      <w:pPr>
        <w:pStyle w:val="aff3"/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 СТО ИПВР 00-003-2019.doc, СТО ИПВР 00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.pdf – ВНД Кон</w:t>
      </w:r>
      <w:r>
        <w:rPr>
          <w:rFonts w:ascii="Arial" w:hAnsi="Arial" w:cs="Arial"/>
          <w:sz w:val="20"/>
          <w:szCs w:val="20"/>
        </w:rPr>
        <w:t xml:space="preserve">церна </w:t>
      </w:r>
      <w:proofErr w:type="gramStart"/>
      <w:r>
        <w:rPr>
          <w:rFonts w:ascii="Arial" w:hAnsi="Arial" w:cs="Arial"/>
          <w:sz w:val="20"/>
          <w:szCs w:val="20"/>
        </w:rPr>
        <w:t>введен</w:t>
      </w:r>
      <w:proofErr w:type="gramEnd"/>
      <w:r>
        <w:rPr>
          <w:rFonts w:ascii="Arial" w:hAnsi="Arial" w:cs="Arial"/>
          <w:sz w:val="20"/>
          <w:szCs w:val="20"/>
        </w:rPr>
        <w:t xml:space="preserve"> в действие впервые.</w:t>
      </w:r>
    </w:p>
    <w:p w14:paraId="7DE141F8" w14:textId="3FB1E153" w:rsidR="003246E6" w:rsidRPr="003246E6" w:rsidRDefault="00422DFE" w:rsidP="003246E6">
      <w:pPr>
        <w:pStyle w:val="aff3"/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 СТО ИПВР 00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1.doc, СТО ИПВР 00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1.pdf – ВНД Концерна введен в действие взамен СТО ИПВР 00</w:t>
      </w:r>
      <w:r w:rsidR="006528AB">
        <w:rPr>
          <w:rFonts w:ascii="Arial" w:hAnsi="Arial" w:cs="Arial"/>
          <w:sz w:val="20"/>
          <w:szCs w:val="20"/>
        </w:rPr>
        <w:t>−</w:t>
      </w:r>
      <w:r w:rsidR="003246E6" w:rsidRPr="003246E6">
        <w:rPr>
          <w:rFonts w:ascii="Arial" w:hAnsi="Arial" w:cs="Arial"/>
          <w:sz w:val="20"/>
          <w:szCs w:val="20"/>
        </w:rPr>
        <w:t>003</w:t>
      </w:r>
      <w:r w:rsidR="006528AB">
        <w:rPr>
          <w:rFonts w:ascii="Arial" w:hAnsi="Arial" w:cs="Arial"/>
          <w:sz w:val="20"/>
          <w:szCs w:val="20"/>
        </w:rPr>
        <w:t>−</w:t>
      </w:r>
      <w:r w:rsidR="003246E6" w:rsidRPr="003246E6">
        <w:rPr>
          <w:rFonts w:ascii="Arial" w:hAnsi="Arial" w:cs="Arial"/>
          <w:sz w:val="20"/>
          <w:szCs w:val="20"/>
        </w:rPr>
        <w:t>2019, пересмотр осуществлен в том же году, что</w:t>
      </w:r>
      <w:r w:rsidR="006528AB">
        <w:rPr>
          <w:rFonts w:ascii="Arial" w:hAnsi="Arial" w:cs="Arial"/>
          <w:sz w:val="20"/>
          <w:szCs w:val="20"/>
        </w:rPr>
        <w:t xml:space="preserve"> и ввод в действие ВНД Концерна.</w:t>
      </w:r>
    </w:p>
    <w:p w14:paraId="45ACC8CB" w14:textId="619AD933" w:rsidR="003246E6" w:rsidRDefault="006528AB" w:rsidP="003246E6">
      <w:pPr>
        <w:pStyle w:val="aff3"/>
        <w:shd w:val="clear" w:color="auto" w:fill="FFFFFF"/>
        <w:tabs>
          <w:tab w:val="left" w:pos="1260"/>
        </w:tabs>
        <w:spacing w:after="240"/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3 </w:t>
      </w:r>
      <w:r w:rsidR="003246E6" w:rsidRPr="003246E6">
        <w:rPr>
          <w:rFonts w:ascii="Arial" w:hAnsi="Arial" w:cs="Arial"/>
          <w:sz w:val="20"/>
          <w:szCs w:val="20"/>
        </w:rPr>
        <w:t>СТО ИПВР 00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2.doc, СТО ИПВР 00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2.pdf – ВНД Концерна введен в действие взамен СТО ИПВР 00–003–2019, пересмотр осуществлен второй раз в том же году, что</w:t>
      </w:r>
      <w:r w:rsidR="004F2C65">
        <w:rPr>
          <w:rFonts w:ascii="Arial" w:hAnsi="Arial" w:cs="Arial"/>
          <w:sz w:val="20"/>
          <w:szCs w:val="20"/>
        </w:rPr>
        <w:t xml:space="preserve"> и ввод в действие ВНД Концерна.</w:t>
      </w:r>
    </w:p>
    <w:p w14:paraId="109FFDC6" w14:textId="77777777" w:rsidR="00C175D3" w:rsidRPr="00797B02" w:rsidRDefault="003246E6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 w:firstLine="566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овая версия ДЭ ВНД Концерна, извещение об изменении ВНД Концерна,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 передают в ДУК, их хранение осуществляется в соответствии с </w:t>
      </w:r>
      <w:hyperlink w:anchor="А55" w:history="1">
        <w:r w:rsidRPr="00797B02">
          <w:rPr>
            <w:rFonts w:ascii="Arial" w:hAnsi="Arial" w:cs="Arial"/>
          </w:rPr>
          <w:t>5.5</w:t>
        </w:r>
      </w:hyperlink>
      <w:r w:rsidRPr="00797B02">
        <w:rPr>
          <w:rFonts w:ascii="Arial" w:hAnsi="Arial" w:cs="Arial"/>
        </w:rPr>
        <w:t>.</w:t>
      </w:r>
    </w:p>
    <w:p w14:paraId="64D7493A" w14:textId="77777777" w:rsidR="0023311D" w:rsidRPr="00797B02" w:rsidRDefault="0023311D" w:rsidP="006528AB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3" w:name="_Toc24116783"/>
      <w:r w:rsidRPr="00797B02">
        <w:rPr>
          <w:rFonts w:ascii="Arial" w:hAnsi="Arial" w:cs="Arial"/>
          <w:sz w:val="24"/>
          <w:szCs w:val="24"/>
        </w:rPr>
        <w:t xml:space="preserve">Отмена </w:t>
      </w:r>
      <w:r w:rsidR="0000228B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Pr="00797B02">
        <w:rPr>
          <w:rFonts w:ascii="Arial" w:hAnsi="Arial" w:cs="Arial"/>
          <w:sz w:val="24"/>
          <w:szCs w:val="24"/>
        </w:rPr>
        <w:t>Концерна</w:t>
      </w:r>
      <w:bookmarkEnd w:id="53"/>
    </w:p>
    <w:p w14:paraId="32212E08" w14:textId="77777777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снования для отмены ВНД Концерна:</w:t>
      </w:r>
    </w:p>
    <w:p w14:paraId="3DEFBB54" w14:textId="567ACB19" w:rsidR="006B0E69" w:rsidRPr="00797B02" w:rsidRDefault="006B0E69" w:rsidP="00E35EC8">
      <w:pPr>
        <w:numPr>
          <w:ilvl w:val="1"/>
          <w:numId w:val="5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каз </w:t>
      </w:r>
      <w:r w:rsidR="00C9328E">
        <w:rPr>
          <w:rFonts w:ascii="Arial" w:hAnsi="Arial" w:cs="Arial"/>
        </w:rPr>
        <w:t>ГД</w:t>
      </w:r>
      <w:r w:rsidR="00F7135F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об отмене ВНД Концерна без его замены;</w:t>
      </w:r>
    </w:p>
    <w:p w14:paraId="30F257DD" w14:textId="6AEA4093" w:rsidR="006B0E69" w:rsidRPr="00797B02" w:rsidRDefault="006B0E69" w:rsidP="00E35EC8">
      <w:pPr>
        <w:numPr>
          <w:ilvl w:val="1"/>
          <w:numId w:val="5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приказ </w:t>
      </w:r>
      <w:r w:rsidR="00C9328E">
        <w:rPr>
          <w:rFonts w:ascii="Arial" w:hAnsi="Arial" w:cs="Arial"/>
        </w:rPr>
        <w:t>ГД</w:t>
      </w:r>
      <w:r w:rsidR="00F7135F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об утверждении и введении в действие ВНД Концерна, распространяющегося на тот же объект стандартизации.</w:t>
      </w:r>
    </w:p>
    <w:p w14:paraId="5C2184A9" w14:textId="77777777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Если приказ предусматривает отмену ВНД Концерна, то ДУК изымает ВНД Концерна из обращения, снимает с учёта записью в журнале регистрации ВНД Концерна</w:t>
      </w:r>
      <w:r w:rsidR="00EF1AEA">
        <w:rPr>
          <w:rFonts w:ascii="Arial" w:hAnsi="Arial" w:cs="Arial"/>
        </w:rPr>
        <w:t>.</w:t>
      </w:r>
    </w:p>
    <w:p w14:paraId="0CEB3D43" w14:textId="0A81F0E2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еобходимости, </w:t>
      </w:r>
      <w:proofErr w:type="gramStart"/>
      <w:r w:rsidRPr="00797B02">
        <w:rPr>
          <w:rFonts w:ascii="Arial" w:hAnsi="Arial" w:cs="Arial"/>
        </w:rPr>
        <w:t>отменённый</w:t>
      </w:r>
      <w:proofErr w:type="gramEnd"/>
      <w:r w:rsidRPr="00797B02">
        <w:rPr>
          <w:rFonts w:ascii="Arial" w:hAnsi="Arial" w:cs="Arial"/>
        </w:rPr>
        <w:t xml:space="preserve"> ВНД Концерна оставляют для справочных и иных целей с добавлением </w:t>
      </w:r>
      <w:r w:rsidR="006528AB">
        <w:rPr>
          <w:rFonts w:ascii="Arial" w:hAnsi="Arial" w:cs="Arial"/>
        </w:rPr>
        <w:t>к наименованию файла «Отменён».</w:t>
      </w:r>
    </w:p>
    <w:p w14:paraId="3799DC1A" w14:textId="77777777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тменённые (недействующие) информационные единицы (файлов) ДЭ ВНД  Концерна должны храниться отдельно </w:t>
      </w:r>
      <w:proofErr w:type="gramStart"/>
      <w:r w:rsidRPr="00797B02">
        <w:rPr>
          <w:rFonts w:ascii="Arial" w:hAnsi="Arial" w:cs="Arial"/>
        </w:rPr>
        <w:t>от</w:t>
      </w:r>
      <w:proofErr w:type="gramEnd"/>
      <w:r w:rsidRPr="00797B02">
        <w:rPr>
          <w:rFonts w:ascii="Arial" w:hAnsi="Arial" w:cs="Arial"/>
        </w:rPr>
        <w:t xml:space="preserve"> действующих. </w:t>
      </w:r>
    </w:p>
    <w:p w14:paraId="249DA418" w14:textId="77777777" w:rsidR="004435C7" w:rsidRPr="00797B02" w:rsidRDefault="004435C7" w:rsidP="000F2C6F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4" w:name="_Toc24116784"/>
      <w:r w:rsidRPr="00797B02">
        <w:rPr>
          <w:rFonts w:ascii="Arial" w:hAnsi="Arial" w:cs="Arial"/>
          <w:sz w:val="24"/>
          <w:szCs w:val="24"/>
        </w:rPr>
        <w:t>Предотвращение непреднамеренного использования</w:t>
      </w:r>
      <w:bookmarkEnd w:id="54"/>
    </w:p>
    <w:p w14:paraId="4EACED9B" w14:textId="77777777" w:rsidR="001660B4" w:rsidRPr="00797B02" w:rsidRDefault="001660B4" w:rsidP="00E35EC8">
      <w:pPr>
        <w:numPr>
          <w:ilvl w:val="1"/>
          <w:numId w:val="3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руктурные подразделения и должностные лица Концерна должны обеспечивать предотвращение непреднамеренного использования недействующих (устаревших) ВНД Концерна и их идентификацию.</w:t>
      </w:r>
    </w:p>
    <w:p w14:paraId="5B2438AF" w14:textId="4AE4E85E" w:rsidR="001660B4" w:rsidRPr="00F21A3A" w:rsidRDefault="001660B4" w:rsidP="00E35EC8">
      <w:pPr>
        <w:numPr>
          <w:ilvl w:val="1"/>
          <w:numId w:val="32"/>
        </w:numPr>
        <w:shd w:val="clear" w:color="auto" w:fill="FFFFFF"/>
        <w:tabs>
          <w:tab w:val="left" w:pos="1260"/>
        </w:tabs>
        <w:overflowPunct w:val="0"/>
        <w:autoSpaceDE w:val="0"/>
        <w:autoSpaceDN w:val="0"/>
        <w:adjustRightInd w:val="0"/>
        <w:ind w:right="22"/>
        <w:jc w:val="both"/>
        <w:textAlignment w:val="baseline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ередача ВНД Концерна третьим лицам допускается с письменного согласия </w:t>
      </w:r>
      <w:r w:rsidR="000A44F0">
        <w:rPr>
          <w:rFonts w:ascii="Arial" w:hAnsi="Arial" w:cs="Arial"/>
        </w:rPr>
        <w:t>ГД</w:t>
      </w:r>
      <w:r w:rsidRPr="00797B02">
        <w:rPr>
          <w:rFonts w:ascii="Arial" w:hAnsi="Arial" w:cs="Arial"/>
        </w:rPr>
        <w:t>.</w:t>
      </w:r>
    </w:p>
    <w:p w14:paraId="179F8890" w14:textId="77777777" w:rsidR="00040831" w:rsidRPr="00797B02" w:rsidRDefault="00040831" w:rsidP="000F2C6F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5" w:name="_Toc24116785"/>
      <w:r w:rsidRPr="00797B02">
        <w:rPr>
          <w:rFonts w:ascii="Arial" w:hAnsi="Arial" w:cs="Arial"/>
          <w:sz w:val="24"/>
          <w:szCs w:val="24"/>
        </w:rPr>
        <w:t>Требования к режиму секретности и обеспечению защиты государственной тайны</w:t>
      </w:r>
      <w:bookmarkEnd w:id="31"/>
      <w:bookmarkEnd w:id="55"/>
    </w:p>
    <w:p w14:paraId="5E46C0DF" w14:textId="77777777" w:rsidR="008D7566" w:rsidRPr="00797B02" w:rsidRDefault="008D7566" w:rsidP="008D7566">
      <w:pPr>
        <w:numPr>
          <w:ilvl w:val="1"/>
          <w:numId w:val="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Выполнение работ в соответствии с настоящим стандартом должно выполняться при соблюдении закона </w:t>
      </w:r>
      <w:hyperlink w:anchor="х1" w:history="1">
        <w:r w:rsidRPr="00797B02">
          <w:rPr>
            <w:rFonts w:ascii="Arial" w:hAnsi="Arial" w:cs="Arial"/>
          </w:rPr>
          <w:t>[1]</w:t>
        </w:r>
      </w:hyperlink>
      <w:r w:rsidRPr="00797B02">
        <w:rPr>
          <w:rFonts w:ascii="Arial" w:hAnsi="Arial" w:cs="Arial"/>
        </w:rPr>
        <w:t xml:space="preserve"> и изданных на его основе положений, постановлений, инструкций и правил по режиму секретности проводимых работ.</w:t>
      </w:r>
    </w:p>
    <w:p w14:paraId="5B620C91" w14:textId="77777777" w:rsidR="008D7566" w:rsidRPr="00797B02" w:rsidRDefault="008D7566" w:rsidP="008D7566">
      <w:pPr>
        <w:numPr>
          <w:ilvl w:val="1"/>
          <w:numId w:val="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разработке ВНД Концерна должны быть осуществлены необходимые мероприятия по обеспечению режима секретности и порядку обращения со служебными документами и информацией ограниченного распространения, исключающие доступ к ней лиц, которым она не предназначена.</w:t>
      </w:r>
    </w:p>
    <w:p w14:paraId="5B89038C" w14:textId="77777777" w:rsidR="008D7566" w:rsidRPr="00797B02" w:rsidRDefault="008D7566" w:rsidP="008D7566">
      <w:pPr>
        <w:numPr>
          <w:ilvl w:val="1"/>
          <w:numId w:val="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ерсональная ответственность за выполнение требований по защите государственной тайны возлагается на структурные подразделения и должностные лица Концерна, выполняющие эти работы.</w:t>
      </w:r>
    </w:p>
    <w:p w14:paraId="3259E8C7" w14:textId="77777777" w:rsidR="008D7566" w:rsidRPr="00797B02" w:rsidRDefault="008D7566" w:rsidP="000F2C6F">
      <w:pPr>
        <w:pStyle w:val="10"/>
        <w:rPr>
          <w:sz w:val="24"/>
          <w:szCs w:val="24"/>
        </w:rPr>
      </w:pPr>
      <w:bookmarkStart w:id="56" w:name="_Toc24116786"/>
      <w:r w:rsidRPr="00F40A36">
        <w:t>Управление документированной информацией (записями), подлежащей регистрации</w:t>
      </w:r>
      <w:bookmarkEnd w:id="56"/>
    </w:p>
    <w:p w14:paraId="3E43E8BE" w14:textId="77777777" w:rsidR="008D7566" w:rsidRDefault="008D7566" w:rsidP="00E35EC8">
      <w:pPr>
        <w:pStyle w:val="aff3"/>
        <w:numPr>
          <w:ilvl w:val="0"/>
          <w:numId w:val="57"/>
        </w:numPr>
        <w:shd w:val="clear" w:color="auto" w:fill="FFFFFF"/>
        <w:tabs>
          <w:tab w:val="left" w:pos="1260"/>
        </w:tabs>
        <w:ind w:left="0"/>
        <w:jc w:val="both"/>
        <w:rPr>
          <w:rFonts w:ascii="Arial" w:hAnsi="Arial" w:cs="Arial"/>
        </w:rPr>
      </w:pPr>
      <w:r w:rsidRPr="002A435E">
        <w:rPr>
          <w:rFonts w:ascii="Arial" w:hAnsi="Arial" w:cs="Arial"/>
        </w:rPr>
        <w:t xml:space="preserve">При выполнении работ по настоящему стандарту разрабатывают и сохраняют документированную информацию (записи), подлежащую регистрации, указанную в </w:t>
      </w:r>
      <w:hyperlink w:anchor="Т1" w:history="1">
        <w:r w:rsidRPr="002A435E">
          <w:rPr>
            <w:rFonts w:ascii="Arial" w:hAnsi="Arial" w:cs="Arial"/>
          </w:rPr>
          <w:t>таблице 1</w:t>
        </w:r>
      </w:hyperlink>
      <w:r w:rsidRPr="002A435E">
        <w:rPr>
          <w:rFonts w:ascii="Arial" w:hAnsi="Arial" w:cs="Arial"/>
        </w:rPr>
        <w:t>.</w:t>
      </w:r>
    </w:p>
    <w:p w14:paraId="4E44A1AE" w14:textId="77777777" w:rsidR="008D7566" w:rsidRPr="00797B02" w:rsidRDefault="008D7566" w:rsidP="00AA76BD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120"/>
        <w:rPr>
          <w:rFonts w:ascii="Arial" w:hAnsi="Arial" w:cs="Arial"/>
        </w:rPr>
      </w:pPr>
      <w:bookmarkStart w:id="57" w:name="Т1"/>
      <w:r w:rsidRPr="003A388E">
        <w:rPr>
          <w:rFonts w:ascii="Arial" w:hAnsi="Arial" w:cs="Arial"/>
        </w:rPr>
        <w:t>Таблица 1</w:t>
      </w:r>
      <w:bookmarkEnd w:id="57"/>
      <w:r w:rsidRPr="00797B02">
        <w:rPr>
          <w:rFonts w:ascii="Arial" w:hAnsi="Arial" w:cs="Arial"/>
          <w:spacing w:val="40"/>
        </w:rPr>
        <w:t xml:space="preserve"> </w:t>
      </w:r>
      <w:r w:rsidRPr="00797B02">
        <w:rPr>
          <w:rFonts w:ascii="Arial" w:hAnsi="Arial" w:cs="Arial"/>
        </w:rPr>
        <w:t>– Документированная информация (записи), подлежащая регистрации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694"/>
        <w:gridCol w:w="2410"/>
        <w:gridCol w:w="1701"/>
        <w:gridCol w:w="2976"/>
      </w:tblGrid>
      <w:tr w:rsidR="008D7566" w:rsidRPr="00F21A3A" w14:paraId="502C47F5" w14:textId="77777777" w:rsidTr="000F2C6F">
        <w:trPr>
          <w:cantSplit/>
          <w:trHeight w:val="617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9FB7630" w14:textId="77777777" w:rsidR="008D7566" w:rsidRPr="00797B02" w:rsidRDefault="008D7566" w:rsidP="006336F9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Наименование документ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EF1F171" w14:textId="0FEEB584" w:rsidR="008D7566" w:rsidRPr="00797B02" w:rsidRDefault="00CC6D08" w:rsidP="006336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Форм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2C86C5F" w14:textId="77777777" w:rsidR="008D7566" w:rsidRPr="00797B02" w:rsidRDefault="008D7566" w:rsidP="006336F9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 документа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DF236C6" w14:textId="62250E2B" w:rsidR="008D7566" w:rsidRPr="00797B02" w:rsidRDefault="008D7566" w:rsidP="000F2C6F">
            <w:pPr>
              <w:tabs>
                <w:tab w:val="left" w:pos="720"/>
              </w:tabs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Место хранения подлинника,</w:t>
            </w:r>
            <w:r w:rsidR="000F2C6F">
              <w:rPr>
                <w:rFonts w:ascii="Arial" w:hAnsi="Arial" w:cs="Arial"/>
              </w:rPr>
              <w:br/>
            </w:r>
            <w:r w:rsidRPr="00797B02">
              <w:rPr>
                <w:rFonts w:ascii="Arial" w:hAnsi="Arial" w:cs="Arial"/>
              </w:rPr>
              <w:t>срок хранения, ответственный за хранение</w:t>
            </w:r>
          </w:p>
        </w:tc>
      </w:tr>
      <w:tr w:rsidR="008D7566" w:rsidRPr="00F21A3A" w14:paraId="7B9888CD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D16FEC" w14:textId="32463465" w:rsidR="008D7566" w:rsidRPr="00797B02" w:rsidRDefault="002B587A" w:rsidP="00BC0A3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Лист</w:t>
            </w:r>
            <w:r w:rsidR="008D7566" w:rsidRPr="00797B02">
              <w:rPr>
                <w:rFonts w:ascii="Arial" w:hAnsi="Arial" w:cs="Arial"/>
              </w:rPr>
              <w:t xml:space="preserve"> согласования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6BF9C7A" w14:textId="2D3A6050" w:rsidR="008D7566" w:rsidRPr="0051383B" w:rsidRDefault="008D7566" w:rsidP="000F2C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В соответствии с СТО ИПВР 00</w:t>
            </w:r>
            <w:r w:rsidR="000F2C6F">
              <w:rPr>
                <w:rFonts w:ascii="Arial" w:hAnsi="Arial" w:cs="Arial"/>
              </w:rPr>
              <w:t>−</w:t>
            </w:r>
            <w:r w:rsidRPr="00797B02">
              <w:rPr>
                <w:rFonts w:ascii="Arial" w:hAnsi="Arial" w:cs="Arial"/>
              </w:rPr>
              <w:t>0</w:t>
            </w:r>
            <w:r w:rsidR="00FC506E">
              <w:rPr>
                <w:rFonts w:ascii="Arial" w:hAnsi="Arial" w:cs="Arial"/>
              </w:rPr>
              <w:t>0</w:t>
            </w:r>
            <w:r w:rsidRPr="00797B0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FE2FC2B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1F0BD3D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до отмены ВНД Концерна, директор ДУК</w:t>
            </w:r>
          </w:p>
        </w:tc>
      </w:tr>
    </w:tbl>
    <w:p w14:paraId="34221318" w14:textId="77777777" w:rsidR="00BB4F46" w:rsidRDefault="00BB4F46">
      <w:r>
        <w:br w:type="page"/>
      </w:r>
    </w:p>
    <w:p w14:paraId="58A507BA" w14:textId="316B1028" w:rsidR="00BB4F46" w:rsidRPr="00BB4F46" w:rsidRDefault="00BB4F46">
      <w:pPr>
        <w:rPr>
          <w:rFonts w:ascii="Arial" w:hAnsi="Arial" w:cs="Arial"/>
          <w:i/>
        </w:rPr>
      </w:pPr>
      <w:r w:rsidRPr="00BB4F46">
        <w:rPr>
          <w:rFonts w:ascii="Arial" w:hAnsi="Arial" w:cs="Arial"/>
          <w:i/>
        </w:rPr>
        <w:lastRenderedPageBreak/>
        <w:t>Окончание таблицы 1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694"/>
        <w:gridCol w:w="2410"/>
        <w:gridCol w:w="1701"/>
        <w:gridCol w:w="2976"/>
      </w:tblGrid>
      <w:tr w:rsidR="00BB4F46" w:rsidRPr="00F21A3A" w14:paraId="7788DD77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4EE4FF" w14:textId="3CF3CFD9" w:rsidR="00BB4F46" w:rsidRDefault="00BB4F46" w:rsidP="00BC0A3E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Наименование документ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B3D112" w14:textId="70799F75" w:rsidR="00BB4F46" w:rsidRPr="00797B02" w:rsidRDefault="00BB4F46" w:rsidP="00BC0A3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Форм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6686F7C" w14:textId="04E72D5D" w:rsidR="00BB4F46" w:rsidRPr="00CC6D08" w:rsidRDefault="00BB4F4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 документа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F89E0FB" w14:textId="33C404F4" w:rsidR="00BB4F46" w:rsidRPr="00797B02" w:rsidRDefault="00BB4F4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Место хранения подлинника,</w:t>
            </w:r>
            <w:r>
              <w:rPr>
                <w:rFonts w:ascii="Arial" w:hAnsi="Arial" w:cs="Arial"/>
              </w:rPr>
              <w:br/>
            </w:r>
            <w:r w:rsidRPr="00797B02">
              <w:rPr>
                <w:rFonts w:ascii="Arial" w:hAnsi="Arial" w:cs="Arial"/>
              </w:rPr>
              <w:t>срок хранения, ответственный за хранение</w:t>
            </w:r>
          </w:p>
        </w:tc>
      </w:tr>
      <w:tr w:rsidR="00381418" w:rsidRPr="00F21A3A" w14:paraId="70A38CFC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C510CB" w14:textId="53886F49" w:rsidR="00381418" w:rsidRDefault="0047276D" w:rsidP="00BC0A3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ЛУ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421FA04" w14:textId="366FEA85" w:rsidR="00381418" w:rsidRPr="00797B02" w:rsidRDefault="00381418" w:rsidP="00BC0A3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В соответствии с СТО ИПВР 00</w:t>
            </w:r>
            <w:r w:rsidR="00BC0A3E">
              <w:rPr>
                <w:rFonts w:ascii="Arial" w:hAnsi="Arial" w:cs="Arial"/>
              </w:rPr>
              <w:t>−</w:t>
            </w:r>
            <w:r w:rsidRPr="00797B02">
              <w:rPr>
                <w:rFonts w:ascii="Arial" w:hAnsi="Arial" w:cs="Arial"/>
              </w:rPr>
              <w:t>0</w:t>
            </w:r>
            <w:r>
              <w:rPr>
                <w:rFonts w:ascii="Arial" w:hAnsi="Arial" w:cs="Arial"/>
              </w:rPr>
              <w:t>0</w:t>
            </w:r>
            <w:r w:rsidRPr="00797B0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6811CC1" w14:textId="5CEFFF40" w:rsidR="00381418" w:rsidRPr="00797B02" w:rsidRDefault="00943189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C6D08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3905E2" w14:textId="77777777" w:rsidR="00381418" w:rsidRPr="00797B02" w:rsidRDefault="00381418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до отмены ВНД Концерна, директор ДУК</w:t>
            </w:r>
          </w:p>
        </w:tc>
      </w:tr>
      <w:tr w:rsidR="008D7566" w:rsidRPr="00F21A3A" w14:paraId="47B2D511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64903D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Журнал регистрации ВНД 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FE5532" w14:textId="578DCB48" w:rsidR="008D7566" w:rsidRPr="00FC71D2" w:rsidRDefault="00F8112B" w:rsidP="002073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hyperlink w:anchor="ПВ" w:history="1">
              <w:r w:rsidR="008D7566" w:rsidRPr="00FC71D2">
                <w:rPr>
                  <w:rFonts w:ascii="Arial" w:hAnsi="Arial" w:cs="Arial"/>
                </w:rPr>
                <w:t>Приложение </w:t>
              </w:r>
              <w:r w:rsidR="0020737C">
                <w:rPr>
                  <w:rFonts w:ascii="Arial" w:hAnsi="Arial" w:cs="Arial"/>
                </w:rPr>
                <w:t>Г</w:t>
              </w:r>
            </w:hyperlink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9171B42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67D8060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пять лет, директор ДУК</w:t>
            </w:r>
          </w:p>
        </w:tc>
      </w:tr>
      <w:tr w:rsidR="008D7566" w:rsidRPr="00F21A3A" w14:paraId="25A2DEE3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2A4C01F" w14:textId="58F35D2C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Отзыв на проект ВНД 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56B4205" w14:textId="0D7F9B13" w:rsidR="008D7566" w:rsidRPr="00FC71D2" w:rsidRDefault="00F8112B" w:rsidP="002073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hyperlink w:anchor="ПБ" w:history="1">
              <w:r w:rsidR="008D7566" w:rsidRPr="00FC71D2">
                <w:rPr>
                  <w:rFonts w:ascii="Arial" w:hAnsi="Arial" w:cs="Arial"/>
                </w:rPr>
                <w:t>Приложение</w:t>
              </w:r>
              <w:proofErr w:type="gramStart"/>
              <w:r w:rsidR="008D7566" w:rsidRPr="00FC71D2">
                <w:rPr>
                  <w:rFonts w:ascii="Arial" w:hAnsi="Arial" w:cs="Arial"/>
                </w:rPr>
                <w:t> </w:t>
              </w:r>
              <w:r w:rsidR="0020737C">
                <w:rPr>
                  <w:rFonts w:ascii="Arial" w:hAnsi="Arial" w:cs="Arial"/>
                </w:rPr>
                <w:t>В</w:t>
              </w:r>
              <w:proofErr w:type="gramEnd"/>
            </w:hyperlink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ED0B513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7BF6C1A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, до отмены ВНД Концерна, исполнитель</w:t>
            </w:r>
          </w:p>
        </w:tc>
      </w:tr>
      <w:tr w:rsidR="008D7566" w:rsidRPr="00F21A3A" w14:paraId="678DF9D3" w14:textId="77777777" w:rsidTr="000F2C6F">
        <w:trPr>
          <w:cantSplit/>
          <w:trHeight w:val="707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44D8234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Заключение на проект ВНД 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C88F9A1" w14:textId="5C9E1F87" w:rsidR="008D7566" w:rsidRPr="00FC71D2" w:rsidRDefault="00AA76BD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вободная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DDD6F55" w14:textId="2CA36180" w:rsidR="008D7566" w:rsidRPr="0051383B" w:rsidRDefault="00284643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СР, ДПОД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304BB31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, до отмены ВНД Концерна, исполнитель</w:t>
            </w:r>
          </w:p>
        </w:tc>
      </w:tr>
      <w:tr w:rsidR="008D7566" w:rsidRPr="00F21A3A" w14:paraId="64FC496A" w14:textId="77777777" w:rsidTr="000F2C6F">
        <w:trPr>
          <w:cantSplit/>
          <w:trHeight w:val="707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CB6083E" w14:textId="34FB76BD" w:rsidR="008D7566" w:rsidRPr="0051383B" w:rsidRDefault="00EF1AEA" w:rsidP="00AA76B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>УЛ</w:t>
            </w:r>
            <w:proofErr w:type="gramEnd"/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E671547" w14:textId="446C5350" w:rsidR="008D7566" w:rsidRPr="00FC71D2" w:rsidRDefault="008D7566" w:rsidP="00BC0A3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FC71D2">
              <w:rPr>
                <w:rFonts w:ascii="Arial" w:hAnsi="Arial" w:cs="Arial"/>
              </w:rPr>
              <w:t>В соответствии с СТО ИПВР 00</w:t>
            </w:r>
            <w:r w:rsidR="00BC0A3E">
              <w:rPr>
                <w:rFonts w:ascii="Arial" w:hAnsi="Arial" w:cs="Arial"/>
              </w:rPr>
              <w:t>−</w:t>
            </w:r>
            <w:r w:rsidRPr="00FC71D2">
              <w:rPr>
                <w:rFonts w:ascii="Arial" w:hAnsi="Arial" w:cs="Arial"/>
              </w:rPr>
              <w:t>0</w:t>
            </w:r>
            <w:r w:rsidR="00FC506E">
              <w:rPr>
                <w:rFonts w:ascii="Arial" w:hAnsi="Arial" w:cs="Arial"/>
              </w:rPr>
              <w:t>0</w:t>
            </w:r>
            <w:r w:rsidRPr="00FC71D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3A82E11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5FC23F4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ДУК, до отмены </w:t>
            </w:r>
            <w:r w:rsidR="00037FB8" w:rsidRPr="00797B02">
              <w:rPr>
                <w:rFonts w:ascii="Arial" w:hAnsi="Arial" w:cs="Arial"/>
              </w:rPr>
              <w:t>ВНД </w:t>
            </w:r>
            <w:r w:rsidRPr="00797B02">
              <w:rPr>
                <w:rFonts w:ascii="Arial" w:hAnsi="Arial" w:cs="Arial"/>
              </w:rPr>
              <w:t>Концерна, директор ДУК</w:t>
            </w:r>
          </w:p>
        </w:tc>
      </w:tr>
      <w:tr w:rsidR="008D7566" w:rsidRPr="00F21A3A" w14:paraId="3CE09502" w14:textId="77777777" w:rsidTr="000F2C6F">
        <w:trPr>
          <w:cantSplit/>
          <w:trHeight w:val="415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D99586D" w14:textId="62BE44B4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звещение об изменении ВНД 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EE21D2C" w14:textId="77595212" w:rsidR="008D7566" w:rsidRPr="00FC71D2" w:rsidRDefault="008D7566" w:rsidP="00AA76B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FC71D2">
              <w:rPr>
                <w:rFonts w:ascii="Arial" w:hAnsi="Arial" w:cs="Arial"/>
              </w:rPr>
              <w:t>В соответствии с СТО ИПВР 00</w:t>
            </w:r>
            <w:r w:rsidR="00AA76BD">
              <w:rPr>
                <w:rFonts w:ascii="Arial" w:hAnsi="Arial" w:cs="Arial"/>
              </w:rPr>
              <w:t>−</w:t>
            </w:r>
            <w:r w:rsidRPr="00FC71D2">
              <w:rPr>
                <w:rFonts w:ascii="Arial" w:hAnsi="Arial" w:cs="Arial"/>
              </w:rPr>
              <w:t>0</w:t>
            </w:r>
            <w:r w:rsidR="00FC506E">
              <w:rPr>
                <w:rFonts w:ascii="Arial" w:hAnsi="Arial" w:cs="Arial"/>
              </w:rPr>
              <w:t>0</w:t>
            </w:r>
            <w:r w:rsidRPr="00FC71D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385F715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56488CA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ДУК, до отмены </w:t>
            </w:r>
            <w:r w:rsidR="00037FB8" w:rsidRPr="00797B02">
              <w:rPr>
                <w:rFonts w:ascii="Arial" w:hAnsi="Arial" w:cs="Arial"/>
              </w:rPr>
              <w:t>ВНД </w:t>
            </w:r>
            <w:r w:rsidRPr="00797B02">
              <w:rPr>
                <w:rFonts w:ascii="Arial" w:hAnsi="Arial" w:cs="Arial"/>
              </w:rPr>
              <w:t>Концерна, директор ДУК</w:t>
            </w:r>
          </w:p>
        </w:tc>
      </w:tr>
      <w:tr w:rsidR="006F33C6" w:rsidRPr="00F21A3A" w14:paraId="07C517A3" w14:textId="77777777" w:rsidTr="000F2C6F">
        <w:trPr>
          <w:cantSplit/>
          <w:trHeight w:val="254"/>
        </w:trPr>
        <w:tc>
          <w:tcPr>
            <w:tcW w:w="2694" w:type="dxa"/>
            <w:shd w:val="clear" w:color="auto" w:fill="auto"/>
            <w:vAlign w:val="center"/>
          </w:tcPr>
          <w:p w14:paraId="0EC14F96" w14:textId="77777777" w:rsidR="006F33C6" w:rsidRPr="0051383B" w:rsidRDefault="006F33C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Журнал регистрации извещений об изменении ВНД Концер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2916E983" w14:textId="5233CDC9" w:rsidR="006F33C6" w:rsidRPr="00FC71D2" w:rsidRDefault="00F8112B" w:rsidP="002073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hyperlink w:anchor="ПГ" w:history="1">
              <w:r w:rsidR="006F33C6" w:rsidRPr="00FC71D2">
                <w:rPr>
                  <w:rFonts w:ascii="Arial" w:hAnsi="Arial" w:cs="Arial"/>
                </w:rPr>
                <w:t>Приложение</w:t>
              </w:r>
              <w:proofErr w:type="gramStart"/>
              <w:r w:rsidR="006F33C6" w:rsidRPr="00FC71D2">
                <w:rPr>
                  <w:rFonts w:ascii="Arial" w:hAnsi="Arial" w:cs="Arial"/>
                </w:rPr>
                <w:t> </w:t>
              </w:r>
              <w:r w:rsidR="0020737C">
                <w:rPr>
                  <w:rFonts w:ascii="Arial" w:hAnsi="Arial" w:cs="Arial"/>
                </w:rPr>
                <w:t>Д</w:t>
              </w:r>
              <w:proofErr w:type="gramEnd"/>
            </w:hyperlink>
          </w:p>
        </w:tc>
        <w:tc>
          <w:tcPr>
            <w:tcW w:w="1701" w:type="dxa"/>
            <w:shd w:val="clear" w:color="auto" w:fill="auto"/>
            <w:vAlign w:val="center"/>
          </w:tcPr>
          <w:p w14:paraId="6F090D05" w14:textId="77777777" w:rsidR="006F33C6" w:rsidRPr="0051383B" w:rsidRDefault="006F33C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49456F21" w14:textId="77777777" w:rsidR="006F33C6" w:rsidRPr="0051383B" w:rsidRDefault="006F33C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пять лет, директор ДУК</w:t>
            </w:r>
          </w:p>
        </w:tc>
      </w:tr>
    </w:tbl>
    <w:p w14:paraId="2F28891B" w14:textId="77777777" w:rsidR="0032772D" w:rsidRDefault="0032772D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</w:rPr>
        <w:sectPr w:rsidR="0032772D" w:rsidSect="0091173E">
          <w:headerReference w:type="first" r:id="rId13"/>
          <w:footerReference w:type="first" r:id="rId14"/>
          <w:footnotePr>
            <w:numRestart w:val="eachPage"/>
          </w:footnotePr>
          <w:type w:val="continuous"/>
          <w:pgSz w:w="11907" w:h="16840" w:code="9"/>
          <w:pgMar w:top="1134" w:right="851" w:bottom="1134" w:left="1418" w:header="720" w:footer="720" w:gutter="0"/>
          <w:pgNumType w:start="1"/>
          <w:cols w:space="720"/>
          <w:titlePg/>
          <w:docGrid w:linePitch="326"/>
        </w:sectPr>
      </w:pPr>
    </w:p>
    <w:p w14:paraId="41208FD3" w14:textId="6E55E02D" w:rsidR="00D655B8" w:rsidRDefault="00D655B8" w:rsidP="00BF0FDF">
      <w:pPr>
        <w:pStyle w:val="3"/>
        <w:rPr>
          <w:rFonts w:ascii="Arial" w:hAnsi="Arial" w:cs="Arial"/>
          <w:sz w:val="28"/>
        </w:rPr>
      </w:pPr>
      <w:bookmarkStart w:id="58" w:name="ПА"/>
      <w:bookmarkStart w:id="59" w:name="_Toc24116787"/>
      <w:r w:rsidRPr="00BF0FDF">
        <w:rPr>
          <w:rFonts w:ascii="Arial" w:hAnsi="Arial" w:cs="Arial"/>
          <w:sz w:val="28"/>
        </w:rPr>
        <w:lastRenderedPageBreak/>
        <w:t>Приложение</w:t>
      </w:r>
      <w:proofErr w:type="gramStart"/>
      <w:r w:rsidRPr="00BF0FDF">
        <w:rPr>
          <w:rFonts w:ascii="Arial" w:hAnsi="Arial" w:cs="Arial"/>
          <w:sz w:val="28"/>
        </w:rPr>
        <w:t xml:space="preserve"> А</w:t>
      </w:r>
      <w:bookmarkEnd w:id="58"/>
      <w:proofErr w:type="gramEnd"/>
      <w:r w:rsidR="00886412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(обязательное)</w:t>
      </w:r>
      <w:r w:rsidR="006144C8" w:rsidRPr="00BF0FDF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Форма плана работ по стандартизации</w:t>
      </w:r>
      <w:r w:rsidR="006D7F67">
        <w:rPr>
          <w:rFonts w:ascii="Arial" w:hAnsi="Arial" w:cs="Arial"/>
          <w:sz w:val="28"/>
        </w:rPr>
        <w:t xml:space="preserve"> </w:t>
      </w:r>
      <w:r w:rsidR="00EF1AEA" w:rsidRPr="00BF0FDF">
        <w:rPr>
          <w:rFonts w:ascii="Arial" w:hAnsi="Arial" w:cs="Arial"/>
          <w:sz w:val="28"/>
        </w:rPr>
        <w:t>Концерна</w:t>
      </w:r>
      <w:bookmarkEnd w:id="59"/>
    </w:p>
    <w:p w14:paraId="6F860380" w14:textId="77777777" w:rsidR="006D7F67" w:rsidRPr="006D7F67" w:rsidRDefault="006D7F67" w:rsidP="006D7F67"/>
    <w:tbl>
      <w:tblPr>
        <w:tblW w:w="9889" w:type="dxa"/>
        <w:tblLook w:val="01E0" w:firstRow="1" w:lastRow="1" w:firstColumn="1" w:lastColumn="1" w:noHBand="0" w:noVBand="0"/>
      </w:tblPr>
      <w:tblGrid>
        <w:gridCol w:w="4077"/>
        <w:gridCol w:w="1276"/>
        <w:gridCol w:w="4536"/>
      </w:tblGrid>
      <w:tr w:rsidR="00D655B8" w:rsidRPr="006137E7" w14:paraId="56485AFC" w14:textId="77777777" w:rsidTr="00591E43">
        <w:tc>
          <w:tcPr>
            <w:tcW w:w="4077" w:type="dxa"/>
          </w:tcPr>
          <w:p w14:paraId="193A6247" w14:textId="77777777" w:rsidR="001B6624" w:rsidRPr="00797B02" w:rsidRDefault="001B6624" w:rsidP="001B662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ОГЛАСОВАНО</w:t>
            </w:r>
          </w:p>
          <w:p w14:paraId="6FD9025A" w14:textId="77777777" w:rsidR="001B6624" w:rsidRPr="00797B02" w:rsidRDefault="001B6624" w:rsidP="001B6624">
            <w:pPr>
              <w:ind w:left="-288" w:firstLine="288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ачальник</w:t>
            </w:r>
          </w:p>
          <w:p w14:paraId="733C1840" w14:textId="77777777" w:rsidR="001B6624" w:rsidRPr="00797B02" w:rsidRDefault="001B6624" w:rsidP="001B6624">
            <w:pPr>
              <w:ind w:left="-288" w:firstLine="288"/>
              <w:jc w:val="center"/>
              <w:rPr>
                <w:rFonts w:ascii="Arial" w:hAnsi="Arial" w:cs="Arial"/>
              </w:rPr>
            </w:pPr>
            <w:r w:rsidRPr="00CC6D08">
              <w:rPr>
                <w:rFonts w:ascii="Arial" w:hAnsi="Arial" w:cs="Arial"/>
              </w:rPr>
              <w:t>____</w:t>
            </w:r>
            <w:r>
              <w:rPr>
                <w:rFonts w:ascii="Arial" w:hAnsi="Arial" w:cs="Arial"/>
              </w:rPr>
              <w:t xml:space="preserve"> ВП МО РФ</w:t>
            </w:r>
          </w:p>
          <w:p w14:paraId="637B3C45" w14:textId="77777777" w:rsidR="001B6624" w:rsidRPr="00797B02" w:rsidRDefault="001B6624" w:rsidP="001B6624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  _______________</w:t>
            </w:r>
          </w:p>
          <w:p w14:paraId="09C40800" w14:textId="0661A723" w:rsidR="001B6624" w:rsidRPr="00192390" w:rsidRDefault="006D7F67" w:rsidP="001B6624">
            <w:pPr>
              <w:ind w:firstLine="426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1B6624"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  <w:r w:rsidR="00192390">
              <w:rPr>
                <w:rFonts w:ascii="Arial" w:hAnsi="Arial" w:cs="Arial"/>
                <w:sz w:val="20"/>
                <w:szCs w:val="20"/>
              </w:rPr>
              <w:t xml:space="preserve">     </w:t>
            </w:r>
            <w:r w:rsidR="001B6624" w:rsidRPr="00192390">
              <w:rPr>
                <w:rFonts w:ascii="Arial" w:hAnsi="Arial" w:cs="Arial"/>
                <w:sz w:val="20"/>
                <w:szCs w:val="20"/>
              </w:rPr>
              <w:t xml:space="preserve">  инициалы, фамилия</w:t>
            </w:r>
          </w:p>
          <w:p w14:paraId="40738ED0" w14:textId="77777777" w:rsidR="001B6624" w:rsidRPr="00797B02" w:rsidRDefault="001B6624" w:rsidP="001B6624">
            <w:pPr>
              <w:ind w:firstLine="426"/>
              <w:rPr>
                <w:rFonts w:ascii="Arial" w:hAnsi="Arial" w:cs="Arial"/>
                <w:sz w:val="18"/>
              </w:rPr>
            </w:pPr>
          </w:p>
          <w:p w14:paraId="2C3A9EDA" w14:textId="77777777" w:rsidR="001B6624" w:rsidRPr="00797B02" w:rsidRDefault="001B6624" w:rsidP="001B6624">
            <w:pPr>
              <w:jc w:val="right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  ______________  20___ г.</w:t>
            </w:r>
          </w:p>
          <w:p w14:paraId="5FECCA24" w14:textId="77777777" w:rsidR="00D655B8" w:rsidRPr="00797B02" w:rsidRDefault="00D655B8" w:rsidP="00591E43">
            <w:pPr>
              <w:pStyle w:val="affa"/>
              <w:jc w:val="center"/>
              <w:rPr>
                <w:i/>
              </w:rPr>
            </w:pPr>
          </w:p>
        </w:tc>
        <w:tc>
          <w:tcPr>
            <w:tcW w:w="1276" w:type="dxa"/>
          </w:tcPr>
          <w:p w14:paraId="1A13A2B8" w14:textId="77777777" w:rsidR="00D655B8" w:rsidRPr="00797B02" w:rsidRDefault="00D655B8" w:rsidP="00591E43">
            <w:pPr>
              <w:pStyle w:val="affa"/>
              <w:jc w:val="center"/>
              <w:rPr>
                <w:b/>
              </w:rPr>
            </w:pPr>
          </w:p>
        </w:tc>
        <w:tc>
          <w:tcPr>
            <w:tcW w:w="4536" w:type="dxa"/>
          </w:tcPr>
          <w:p w14:paraId="7E5625F0" w14:textId="77777777" w:rsidR="00D655B8" w:rsidRPr="00797B02" w:rsidRDefault="00D655B8" w:rsidP="00591E43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УТВЕРЖДАЮ</w:t>
            </w:r>
          </w:p>
          <w:p w14:paraId="49FA51C3" w14:textId="77777777" w:rsidR="00D655B8" w:rsidRPr="00797B02" w:rsidRDefault="00D655B8" w:rsidP="00591E43">
            <w:pPr>
              <w:ind w:left="-288" w:firstLine="288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Генеральный директор </w:t>
            </w:r>
          </w:p>
          <w:p w14:paraId="231F7D22" w14:textId="77777777" w:rsidR="00D655B8" w:rsidRPr="00797B02" w:rsidRDefault="00D655B8" w:rsidP="00591E43">
            <w:pPr>
              <w:ind w:left="-288" w:firstLine="288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АО «Концерн ВКО «Алмаз – Антей»</w:t>
            </w:r>
          </w:p>
          <w:p w14:paraId="0A104C49" w14:textId="77777777" w:rsidR="00D655B8" w:rsidRPr="00797B02" w:rsidRDefault="00D655B8" w:rsidP="00591E43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  _______________</w:t>
            </w:r>
          </w:p>
          <w:p w14:paraId="2E4B3236" w14:textId="4A9D606A" w:rsidR="00D655B8" w:rsidRPr="00192390" w:rsidRDefault="00192390" w:rsidP="00591E43">
            <w:pPr>
              <w:ind w:firstLine="42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</w:t>
            </w:r>
            <w:r w:rsidR="00D655B8" w:rsidRPr="00192390">
              <w:rPr>
                <w:rFonts w:ascii="Arial" w:hAnsi="Arial" w:cs="Arial"/>
                <w:sz w:val="20"/>
                <w:szCs w:val="20"/>
              </w:rPr>
              <w:t xml:space="preserve"> подпись</w:t>
            </w:r>
            <w:r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D655B8" w:rsidRPr="00192390">
              <w:rPr>
                <w:rFonts w:ascii="Arial" w:hAnsi="Arial" w:cs="Arial"/>
                <w:sz w:val="20"/>
                <w:szCs w:val="20"/>
              </w:rPr>
              <w:t xml:space="preserve"> инициалы, фамилия</w:t>
            </w:r>
          </w:p>
          <w:p w14:paraId="15D2031B" w14:textId="77777777" w:rsidR="00D655B8" w:rsidRPr="00797B02" w:rsidRDefault="00D655B8" w:rsidP="00591E43">
            <w:pPr>
              <w:ind w:firstLine="426"/>
              <w:rPr>
                <w:rFonts w:ascii="Arial" w:hAnsi="Arial" w:cs="Arial"/>
                <w:sz w:val="18"/>
              </w:rPr>
            </w:pPr>
          </w:p>
          <w:p w14:paraId="34CDF335" w14:textId="77777777" w:rsidR="00D655B8" w:rsidRPr="00797B02" w:rsidRDefault="00D655B8" w:rsidP="00591E43">
            <w:pPr>
              <w:jc w:val="right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  ______________  20___ г.</w:t>
            </w:r>
          </w:p>
          <w:p w14:paraId="5BF80E45" w14:textId="77777777" w:rsidR="00D655B8" w:rsidRPr="00797B02" w:rsidRDefault="00D655B8" w:rsidP="00591E43">
            <w:pPr>
              <w:pStyle w:val="affa"/>
              <w:jc w:val="center"/>
              <w:rPr>
                <w:b/>
              </w:rPr>
            </w:pPr>
          </w:p>
        </w:tc>
      </w:tr>
    </w:tbl>
    <w:p w14:paraId="30D7614C" w14:textId="77777777" w:rsidR="00D655B8" w:rsidRPr="00797B02" w:rsidRDefault="00D655B8" w:rsidP="00D655B8">
      <w:pPr>
        <w:spacing w:before="240"/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t xml:space="preserve">План работ по стандартизации </w:t>
      </w:r>
    </w:p>
    <w:p w14:paraId="51BC5BBA" w14:textId="77777777" w:rsidR="00D655B8" w:rsidRPr="00797B02" w:rsidRDefault="00D655B8" w:rsidP="00D655B8">
      <w:pPr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t xml:space="preserve">АО «Концерн ВКО «Алмаз – Антей» </w:t>
      </w:r>
    </w:p>
    <w:p w14:paraId="4217D479" w14:textId="73C3C6D9" w:rsidR="00D655B8" w:rsidRPr="00797B02" w:rsidRDefault="00D655B8" w:rsidP="00D655B8">
      <w:pPr>
        <w:spacing w:after="240"/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t xml:space="preserve">на 20___ год </w:t>
      </w:r>
    </w:p>
    <w:tbl>
      <w:tblPr>
        <w:tblW w:w="103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11"/>
        <w:gridCol w:w="1701"/>
        <w:gridCol w:w="1843"/>
        <w:gridCol w:w="1821"/>
        <w:gridCol w:w="1585"/>
        <w:gridCol w:w="1534"/>
      </w:tblGrid>
      <w:tr w:rsidR="00D655B8" w:rsidRPr="006137E7" w14:paraId="571AA595" w14:textId="77777777" w:rsidTr="00A500CB">
        <w:trPr>
          <w:trHeight w:val="1380"/>
          <w:tblHeader/>
          <w:jc w:val="center"/>
        </w:trPr>
        <w:tc>
          <w:tcPr>
            <w:tcW w:w="1911" w:type="dxa"/>
            <w:vAlign w:val="center"/>
          </w:tcPr>
          <w:p w14:paraId="273F00FF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Наименование мероприятия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71604B6" w14:textId="387FDE60" w:rsidR="00D655B8" w:rsidRPr="00A61D54" w:rsidRDefault="00D655B8" w:rsidP="00037FB8">
            <w:pPr>
              <w:jc w:val="center"/>
              <w:rPr>
                <w:rFonts w:ascii="Arial" w:hAnsi="Arial" w:cs="Arial"/>
                <w:spacing w:val="-4"/>
              </w:rPr>
            </w:pPr>
            <w:r w:rsidRPr="00A61D54">
              <w:rPr>
                <w:rFonts w:ascii="Arial" w:hAnsi="Arial" w:cs="Arial"/>
                <w:spacing w:val="-4"/>
              </w:rPr>
              <w:t xml:space="preserve">Обозначение </w:t>
            </w:r>
            <w:r w:rsidR="00037FB8" w:rsidRPr="00A61D54">
              <w:rPr>
                <w:rFonts w:ascii="Arial" w:hAnsi="Arial" w:cs="Arial"/>
                <w:spacing w:val="-4"/>
              </w:rPr>
              <w:t>ВНД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2BF9E4B" w14:textId="5D6CF856" w:rsidR="00D655B8" w:rsidRPr="00A61D54" w:rsidRDefault="00D655B8" w:rsidP="00D655B8">
            <w:pPr>
              <w:ind w:right="-86"/>
              <w:jc w:val="center"/>
              <w:rPr>
                <w:rFonts w:ascii="Arial" w:hAnsi="Arial" w:cs="Arial"/>
                <w:spacing w:val="-4"/>
              </w:rPr>
            </w:pPr>
            <w:r w:rsidRPr="00A61D54">
              <w:rPr>
                <w:rFonts w:ascii="Arial" w:hAnsi="Arial" w:cs="Arial"/>
                <w:spacing w:val="-4"/>
              </w:rPr>
              <w:t>Наименование ВНД</w:t>
            </w:r>
          </w:p>
        </w:tc>
        <w:tc>
          <w:tcPr>
            <w:tcW w:w="1821" w:type="dxa"/>
            <w:shd w:val="clear" w:color="auto" w:fill="auto"/>
            <w:vAlign w:val="center"/>
          </w:tcPr>
          <w:p w14:paraId="6C289DD4" w14:textId="77777777" w:rsidR="00D655B8" w:rsidRPr="00797B02" w:rsidRDefault="00D655B8" w:rsidP="00591E43">
            <w:pPr>
              <w:ind w:left="-62" w:right="-110"/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Исполнитель</w:t>
            </w:r>
          </w:p>
        </w:tc>
        <w:tc>
          <w:tcPr>
            <w:tcW w:w="1585" w:type="dxa"/>
            <w:shd w:val="clear" w:color="auto" w:fill="auto"/>
            <w:vAlign w:val="center"/>
          </w:tcPr>
          <w:p w14:paraId="6D3BAE25" w14:textId="77777777" w:rsidR="00D655B8" w:rsidRPr="00797B02" w:rsidRDefault="00D655B8" w:rsidP="00591E43">
            <w:pPr>
              <w:ind w:right="-82"/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Срок выполнения</w:t>
            </w:r>
          </w:p>
        </w:tc>
        <w:tc>
          <w:tcPr>
            <w:tcW w:w="1534" w:type="dxa"/>
            <w:shd w:val="clear" w:color="auto" w:fill="auto"/>
            <w:vAlign w:val="center"/>
          </w:tcPr>
          <w:p w14:paraId="2594C372" w14:textId="77777777" w:rsidR="00D655B8" w:rsidRPr="00797B02" w:rsidRDefault="00D655B8" w:rsidP="00A500CB">
            <w:pPr>
              <w:ind w:right="-64"/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Отметка о выполнении</w:t>
            </w:r>
          </w:p>
        </w:tc>
      </w:tr>
      <w:tr w:rsidR="00D655B8" w:rsidRPr="006137E7" w14:paraId="5DCADA94" w14:textId="77777777" w:rsidTr="00A500CB">
        <w:trPr>
          <w:trHeight w:val="148"/>
          <w:tblHeader/>
          <w:jc w:val="center"/>
        </w:trPr>
        <w:tc>
          <w:tcPr>
            <w:tcW w:w="10395" w:type="dxa"/>
            <w:gridSpan w:val="6"/>
          </w:tcPr>
          <w:p w14:paraId="344F35AC" w14:textId="025D3491" w:rsidR="00D655B8" w:rsidRPr="00797B02" w:rsidRDefault="00D655B8" w:rsidP="00367B84">
            <w:pPr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 xml:space="preserve">Наименование группы (подгруппы) </w:t>
            </w:r>
            <w:r w:rsidR="00367B84">
              <w:rPr>
                <w:rFonts w:ascii="Arial" w:hAnsi="Arial" w:cs="Arial"/>
                <w:spacing w:val="-4"/>
              </w:rPr>
              <w:t>ВНД</w:t>
            </w:r>
          </w:p>
        </w:tc>
      </w:tr>
      <w:tr w:rsidR="00D655B8" w:rsidRPr="006137E7" w14:paraId="381A7B36" w14:textId="77777777" w:rsidTr="00A500CB">
        <w:trPr>
          <w:trHeight w:val="148"/>
          <w:tblHeader/>
          <w:jc w:val="center"/>
        </w:trPr>
        <w:tc>
          <w:tcPr>
            <w:tcW w:w="1911" w:type="dxa"/>
          </w:tcPr>
          <w:p w14:paraId="4A304A77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39A583E2" w14:textId="5AF1A5D9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1DC147FA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21" w:type="dxa"/>
            <w:shd w:val="clear" w:color="auto" w:fill="auto"/>
            <w:vAlign w:val="center"/>
          </w:tcPr>
          <w:p w14:paraId="1AF2F141" w14:textId="77777777" w:rsidR="00D655B8" w:rsidRPr="00797B02" w:rsidRDefault="00D655B8" w:rsidP="00591E43">
            <w:pPr>
              <w:ind w:left="-62" w:right="-110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85" w:type="dxa"/>
            <w:shd w:val="clear" w:color="auto" w:fill="auto"/>
            <w:vAlign w:val="center"/>
          </w:tcPr>
          <w:p w14:paraId="751DFD43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34" w:type="dxa"/>
            <w:shd w:val="clear" w:color="auto" w:fill="auto"/>
            <w:vAlign w:val="center"/>
          </w:tcPr>
          <w:p w14:paraId="1A89EB74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</w:tr>
      <w:tr w:rsidR="00D655B8" w:rsidRPr="006137E7" w14:paraId="12691940" w14:textId="77777777" w:rsidTr="00A500CB">
        <w:trPr>
          <w:trHeight w:val="148"/>
          <w:tblHeader/>
          <w:jc w:val="center"/>
        </w:trPr>
        <w:tc>
          <w:tcPr>
            <w:tcW w:w="1911" w:type="dxa"/>
          </w:tcPr>
          <w:p w14:paraId="6AF597B0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AC9294E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4242849B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21" w:type="dxa"/>
            <w:shd w:val="clear" w:color="auto" w:fill="auto"/>
            <w:vAlign w:val="center"/>
          </w:tcPr>
          <w:p w14:paraId="0CE5FE1C" w14:textId="77777777" w:rsidR="00D655B8" w:rsidRPr="00797B02" w:rsidRDefault="00D655B8" w:rsidP="00591E43">
            <w:pPr>
              <w:ind w:left="-62" w:right="-110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85" w:type="dxa"/>
            <w:shd w:val="clear" w:color="auto" w:fill="auto"/>
            <w:vAlign w:val="center"/>
          </w:tcPr>
          <w:p w14:paraId="6E523CCE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34" w:type="dxa"/>
            <w:shd w:val="clear" w:color="auto" w:fill="auto"/>
            <w:vAlign w:val="center"/>
          </w:tcPr>
          <w:p w14:paraId="63F3935C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</w:tr>
    </w:tbl>
    <w:p w14:paraId="64FA6425" w14:textId="77777777" w:rsidR="00D655B8" w:rsidRPr="00797B02" w:rsidRDefault="00D655B8" w:rsidP="00D655B8">
      <w:pPr>
        <w:jc w:val="both"/>
        <w:rPr>
          <w:rFonts w:ascii="Arial" w:hAnsi="Arial" w:cs="Arial"/>
        </w:rPr>
      </w:pPr>
    </w:p>
    <w:p w14:paraId="74E0CC9C" w14:textId="77777777" w:rsidR="00D655B8" w:rsidRPr="00797B02" w:rsidRDefault="00D655B8" w:rsidP="00D655B8">
      <w:pPr>
        <w:jc w:val="both"/>
        <w:rPr>
          <w:rFonts w:ascii="Arial" w:hAnsi="Arial" w:cs="Arial"/>
        </w:rPr>
      </w:pPr>
    </w:p>
    <w:tbl>
      <w:tblPr>
        <w:tblW w:w="10065" w:type="dxa"/>
        <w:tblInd w:w="-34" w:type="dxa"/>
        <w:tblLook w:val="01E0" w:firstRow="1" w:lastRow="1" w:firstColumn="1" w:lastColumn="1" w:noHBand="0" w:noVBand="0"/>
      </w:tblPr>
      <w:tblGrid>
        <w:gridCol w:w="5104"/>
        <w:gridCol w:w="2268"/>
        <w:gridCol w:w="2693"/>
      </w:tblGrid>
      <w:tr w:rsidR="00D655B8" w:rsidRPr="006137E7" w14:paraId="21F9B5D8" w14:textId="77777777" w:rsidTr="00591E43">
        <w:tc>
          <w:tcPr>
            <w:tcW w:w="5104" w:type="dxa"/>
          </w:tcPr>
          <w:p w14:paraId="6F166F76" w14:textId="77777777" w:rsidR="00D655B8" w:rsidRPr="00797B02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__________</w:t>
            </w:r>
          </w:p>
          <w:p w14:paraId="4ABEE632" w14:textId="77777777" w:rsidR="00D655B8" w:rsidRPr="00192390" w:rsidRDefault="00D655B8" w:rsidP="004D5A2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1891EE66" w14:textId="77777777" w:rsidR="00D655B8" w:rsidRPr="00797B02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</w:t>
            </w:r>
          </w:p>
          <w:p w14:paraId="3173778D" w14:textId="77777777" w:rsidR="00D655B8" w:rsidRPr="00192390" w:rsidRDefault="00D655B8" w:rsidP="00591E43">
            <w:pPr>
              <w:ind w:left="-108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35BE346A" w14:textId="77777777" w:rsidR="00D655B8" w:rsidRPr="00797B02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</w:t>
            </w:r>
          </w:p>
          <w:p w14:paraId="5CED9854" w14:textId="77777777" w:rsidR="00D655B8" w:rsidRPr="00192390" w:rsidRDefault="00D655B8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</w:tbl>
    <w:p w14:paraId="03C1E575" w14:textId="77777777" w:rsidR="00D655B8" w:rsidRPr="00797B02" w:rsidRDefault="00D655B8" w:rsidP="00D655B8">
      <w:pPr>
        <w:ind w:firstLine="284"/>
        <w:jc w:val="both"/>
        <w:rPr>
          <w:rFonts w:ascii="Arial" w:hAnsi="Arial" w:cs="Arial"/>
        </w:rPr>
      </w:pPr>
    </w:p>
    <w:tbl>
      <w:tblPr>
        <w:tblW w:w="10065" w:type="dxa"/>
        <w:tblInd w:w="-34" w:type="dxa"/>
        <w:tblLook w:val="01E0" w:firstRow="1" w:lastRow="1" w:firstColumn="1" w:lastColumn="1" w:noHBand="0" w:noVBand="0"/>
      </w:tblPr>
      <w:tblGrid>
        <w:gridCol w:w="5104"/>
        <w:gridCol w:w="2268"/>
        <w:gridCol w:w="2693"/>
      </w:tblGrid>
      <w:tr w:rsidR="00D655B8" w:rsidRPr="006137E7" w14:paraId="19E0B06A" w14:textId="77777777" w:rsidTr="00591E43">
        <w:tc>
          <w:tcPr>
            <w:tcW w:w="5104" w:type="dxa"/>
          </w:tcPr>
          <w:p w14:paraId="408C5FA5" w14:textId="77777777" w:rsidR="00D655B8" w:rsidRPr="00797B02" w:rsidRDefault="00D655B8" w:rsidP="00591E43">
            <w:pPr>
              <w:ind w:left="34"/>
              <w:rPr>
                <w:rFonts w:ascii="Arial" w:hAnsi="Arial" w:cs="Arial"/>
                <w:sz w:val="28"/>
                <w:szCs w:val="28"/>
              </w:rPr>
            </w:pPr>
            <w:r w:rsidRPr="00797B02">
              <w:rPr>
                <w:rFonts w:ascii="Arial" w:hAnsi="Arial" w:cs="Arial"/>
                <w:szCs w:val="28"/>
              </w:rPr>
              <w:t>Согласовано:</w:t>
            </w:r>
          </w:p>
        </w:tc>
        <w:tc>
          <w:tcPr>
            <w:tcW w:w="2268" w:type="dxa"/>
          </w:tcPr>
          <w:p w14:paraId="643E01E0" w14:textId="77777777" w:rsidR="00D655B8" w:rsidRPr="00797B02" w:rsidRDefault="00D655B8" w:rsidP="00591E43">
            <w:pPr>
              <w:ind w:left="-108" w:right="-108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3" w:type="dxa"/>
          </w:tcPr>
          <w:p w14:paraId="39DACC69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</w:p>
        </w:tc>
      </w:tr>
      <w:tr w:rsidR="00D655B8" w:rsidRPr="006137E7" w14:paraId="02053B91" w14:textId="77777777" w:rsidTr="00591E43">
        <w:tc>
          <w:tcPr>
            <w:tcW w:w="5104" w:type="dxa"/>
          </w:tcPr>
          <w:p w14:paraId="5BDC84EF" w14:textId="77777777" w:rsidR="00D655B8" w:rsidRPr="006D7F67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__________</w:t>
            </w:r>
          </w:p>
          <w:p w14:paraId="35E4A808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200F0144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</w:t>
            </w:r>
          </w:p>
          <w:p w14:paraId="7AB056AE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59FA4E44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</w:t>
            </w:r>
          </w:p>
          <w:p w14:paraId="729966AF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  <w:tr w:rsidR="00D655B8" w:rsidRPr="006137E7" w14:paraId="35EE5050" w14:textId="77777777" w:rsidTr="00591E43">
        <w:tc>
          <w:tcPr>
            <w:tcW w:w="5104" w:type="dxa"/>
          </w:tcPr>
          <w:p w14:paraId="1DCAE40C" w14:textId="77777777" w:rsidR="00D655B8" w:rsidRPr="006D7F67" w:rsidRDefault="00D655B8" w:rsidP="00096DD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B9B66F3" w14:textId="77777777" w:rsidR="00D655B8" w:rsidRPr="006D7F67" w:rsidRDefault="00D655B8" w:rsidP="00096DD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693" w:type="dxa"/>
          </w:tcPr>
          <w:p w14:paraId="63C92070" w14:textId="77777777" w:rsidR="00D655B8" w:rsidRPr="006D7F67" w:rsidRDefault="00D655B8" w:rsidP="00591E43">
            <w:pPr>
              <w:ind w:left="176"/>
              <w:jc w:val="center"/>
              <w:rPr>
                <w:rFonts w:ascii="Arial" w:hAnsi="Arial" w:cs="Arial"/>
              </w:rPr>
            </w:pPr>
          </w:p>
        </w:tc>
      </w:tr>
      <w:tr w:rsidR="00D655B8" w:rsidRPr="006137E7" w14:paraId="22C79555" w14:textId="77777777" w:rsidTr="00591E43">
        <w:tc>
          <w:tcPr>
            <w:tcW w:w="5104" w:type="dxa"/>
          </w:tcPr>
          <w:p w14:paraId="128BEEEC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__________</w:t>
            </w:r>
          </w:p>
          <w:p w14:paraId="1D598FC1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0FECA58D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</w:t>
            </w:r>
          </w:p>
          <w:p w14:paraId="0497BBD0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4C0CC6C5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</w:t>
            </w:r>
          </w:p>
          <w:p w14:paraId="213253DA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  <w:tr w:rsidR="00D655B8" w:rsidRPr="006137E7" w14:paraId="60D0783D" w14:textId="77777777" w:rsidTr="00591E43">
        <w:tc>
          <w:tcPr>
            <w:tcW w:w="5104" w:type="dxa"/>
          </w:tcPr>
          <w:p w14:paraId="5DB8AE20" w14:textId="77777777" w:rsidR="00D655B8" w:rsidRPr="006D7F67" w:rsidRDefault="00D655B8" w:rsidP="00096DD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268" w:type="dxa"/>
          </w:tcPr>
          <w:p w14:paraId="10FCF013" w14:textId="77777777" w:rsidR="00D655B8" w:rsidRPr="006D7F67" w:rsidRDefault="00D655B8" w:rsidP="00096DD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3" w:type="dxa"/>
          </w:tcPr>
          <w:p w14:paraId="5292B256" w14:textId="77777777" w:rsidR="00D655B8" w:rsidRPr="006D7F67" w:rsidRDefault="00D655B8" w:rsidP="00096DDA">
            <w:pPr>
              <w:jc w:val="center"/>
              <w:rPr>
                <w:rFonts w:ascii="Arial" w:hAnsi="Arial" w:cs="Arial"/>
              </w:rPr>
            </w:pPr>
          </w:p>
        </w:tc>
      </w:tr>
      <w:tr w:rsidR="00D655B8" w:rsidRPr="006137E7" w14:paraId="275DCC85" w14:textId="77777777" w:rsidTr="00591E43">
        <w:tc>
          <w:tcPr>
            <w:tcW w:w="5104" w:type="dxa"/>
          </w:tcPr>
          <w:p w14:paraId="38A1A4B0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__________</w:t>
            </w:r>
          </w:p>
          <w:p w14:paraId="2C37B653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705A6571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</w:t>
            </w:r>
          </w:p>
          <w:p w14:paraId="56F29157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32BEA906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</w:t>
            </w:r>
          </w:p>
          <w:p w14:paraId="57670CAA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</w:tbl>
    <w:p w14:paraId="547BE055" w14:textId="77777777" w:rsidR="00D655B8" w:rsidRDefault="00D655B8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2F5A0ACD" w14:textId="77777777" w:rsidR="00EA4AF5" w:rsidRDefault="00EA4AF5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0B65A97C" w14:textId="312A6648" w:rsidR="005232ED" w:rsidRDefault="005232ED">
      <w:pPr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br w:type="page"/>
      </w:r>
    </w:p>
    <w:p w14:paraId="18AC91FB" w14:textId="77777777" w:rsidR="005232ED" w:rsidRPr="00444AE7" w:rsidRDefault="005232ED" w:rsidP="005232ED">
      <w:pPr>
        <w:pStyle w:val="3"/>
        <w:spacing w:after="240"/>
        <w:rPr>
          <w:rFonts w:ascii="Arial" w:hAnsi="Arial" w:cs="Arial"/>
          <w:sz w:val="28"/>
        </w:rPr>
      </w:pPr>
      <w:bookmarkStart w:id="60" w:name="_Toc24116788"/>
      <w:r w:rsidRPr="00444AE7">
        <w:rPr>
          <w:rFonts w:ascii="Arial" w:hAnsi="Arial" w:cs="Arial"/>
          <w:sz w:val="28"/>
        </w:rPr>
        <w:lastRenderedPageBreak/>
        <w:t>Приложение</w:t>
      </w:r>
      <w:proofErr w:type="gramStart"/>
      <w:r w:rsidRPr="00444AE7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>Б</w:t>
      </w:r>
      <w:proofErr w:type="gramEnd"/>
      <w:r w:rsidRPr="00444AE7">
        <w:rPr>
          <w:rFonts w:ascii="Arial" w:hAnsi="Arial" w:cs="Arial"/>
          <w:sz w:val="28"/>
        </w:rPr>
        <w:br/>
        <w:t>(обязательное)</w:t>
      </w:r>
      <w:r w:rsidRPr="00444AE7">
        <w:rPr>
          <w:rFonts w:ascii="Arial" w:hAnsi="Arial" w:cs="Arial"/>
          <w:sz w:val="28"/>
        </w:rPr>
        <w:br/>
      </w:r>
      <w:r>
        <w:rPr>
          <w:rFonts w:ascii="Arial" w:hAnsi="Arial" w:cs="Arial"/>
          <w:sz w:val="28"/>
        </w:rPr>
        <w:br/>
      </w:r>
      <w:r w:rsidRPr="00444AE7">
        <w:rPr>
          <w:rFonts w:ascii="Arial" w:hAnsi="Arial" w:cs="Arial"/>
          <w:sz w:val="28"/>
        </w:rPr>
        <w:t>Блок-схемы процессов планирования и управления внутренними нормативными документами Концерна</w:t>
      </w:r>
      <w:bookmarkEnd w:id="60"/>
    </w:p>
    <w:p w14:paraId="2F690B13" w14:textId="77777777" w:rsidR="005232ED" w:rsidRPr="00797B02" w:rsidRDefault="005232ED" w:rsidP="005232ED">
      <w:pPr>
        <w:spacing w:before="240" w:after="240"/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Б.</w:t>
      </w:r>
      <w:r w:rsidRPr="00797B02">
        <w:rPr>
          <w:rFonts w:ascii="Arial" w:hAnsi="Arial" w:cs="Arial"/>
          <w:b/>
        </w:rPr>
        <w:t xml:space="preserve">1 Порядок планирования </w:t>
      </w:r>
      <w:r>
        <w:rPr>
          <w:rFonts w:ascii="Arial" w:hAnsi="Arial" w:cs="Arial"/>
          <w:b/>
        </w:rPr>
        <w:t>работ по стандартизации</w:t>
      </w:r>
    </w:p>
    <w:p w14:paraId="6BDA96EA" w14:textId="77777777" w:rsidR="005232ED" w:rsidRDefault="005232ED" w:rsidP="005232ED">
      <w:r>
        <w:object w:dxaOrig="7695" w:dyaOrig="12245" w14:anchorId="43C4D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530.25pt" o:ole="">
            <v:imagedata r:id="rId15" o:title=""/>
          </v:shape>
          <o:OLEObject Type="Embed" ProgID="Visio.Drawing.11" ShapeID="_x0000_i1025" DrawAspect="Content" ObjectID="_1635083768" r:id="rId16"/>
        </w:object>
      </w:r>
    </w:p>
    <w:p w14:paraId="3BDC85FF" w14:textId="77777777" w:rsidR="005232ED" w:rsidRDefault="005232ED" w:rsidP="005232ED">
      <w:r>
        <w:br w:type="page"/>
      </w:r>
    </w:p>
    <w:p w14:paraId="160D4C33" w14:textId="77777777" w:rsidR="005232ED" w:rsidRDefault="005232ED" w:rsidP="005232ED"/>
    <w:p w14:paraId="1730FBB9" w14:textId="77777777" w:rsidR="005232ED" w:rsidRDefault="005232ED" w:rsidP="005232ED">
      <w:pPr>
        <w:spacing w:before="120" w:after="240"/>
        <w:ind w:firstLine="567"/>
        <w:jc w:val="both"/>
        <w:rPr>
          <w:rFonts w:ascii="Arial" w:hAnsi="Arial" w:cs="Arial"/>
        </w:rPr>
      </w:pPr>
      <w:r>
        <w:rPr>
          <w:rFonts w:ascii="Arial" w:eastAsiaTheme="majorEastAsia" w:hAnsi="Arial" w:cs="Arial"/>
          <w:b/>
          <w:bCs/>
          <w:lang w:eastAsia="en-US"/>
        </w:rPr>
        <w:t>Б.</w:t>
      </w:r>
      <w:r w:rsidRPr="00797B02">
        <w:rPr>
          <w:rFonts w:ascii="Arial" w:eastAsiaTheme="majorEastAsia" w:hAnsi="Arial" w:cs="Arial"/>
          <w:b/>
          <w:bCs/>
          <w:lang w:eastAsia="en-US"/>
        </w:rPr>
        <w:t xml:space="preserve">2 Порядок разработки, согласования и утверждения </w:t>
      </w:r>
      <w:r>
        <w:rPr>
          <w:rFonts w:ascii="Arial" w:eastAsiaTheme="majorEastAsia" w:hAnsi="Arial" w:cs="Arial"/>
          <w:b/>
          <w:bCs/>
          <w:lang w:eastAsia="en-US"/>
        </w:rPr>
        <w:t>внутреннего нормативного документа</w:t>
      </w:r>
      <w:r w:rsidRPr="00797B02">
        <w:rPr>
          <w:rFonts w:ascii="Arial" w:eastAsiaTheme="majorEastAsia" w:hAnsi="Arial" w:cs="Arial"/>
          <w:b/>
          <w:bCs/>
          <w:lang w:eastAsia="en-US"/>
        </w:rPr>
        <w:t xml:space="preserve"> </w:t>
      </w:r>
      <w:r w:rsidRPr="00E945FF">
        <w:rPr>
          <w:rFonts w:ascii="Arial" w:eastAsiaTheme="majorEastAsia" w:hAnsi="Arial" w:cs="Arial"/>
          <w:b/>
          <w:bCs/>
          <w:lang w:eastAsia="en-US"/>
        </w:rPr>
        <w:t>Концерна</w:t>
      </w:r>
    </w:p>
    <w:p w14:paraId="4D35AEB7" w14:textId="724A4EB4" w:rsidR="005232ED" w:rsidRDefault="005232ED" w:rsidP="005232ED">
      <w:pPr>
        <w:spacing w:before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6862F88" wp14:editId="24DA3C1D">
                <wp:simplePos x="0" y="0"/>
                <wp:positionH relativeFrom="column">
                  <wp:posOffset>472440</wp:posOffset>
                </wp:positionH>
                <wp:positionV relativeFrom="paragraph">
                  <wp:posOffset>5328920</wp:posOffset>
                </wp:positionV>
                <wp:extent cx="357505" cy="287020"/>
                <wp:effectExtent l="0" t="0" r="23495" b="1778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7505" cy="287020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DACF71" w14:textId="77777777" w:rsidR="00F8112B" w:rsidRPr="007735EE" w:rsidRDefault="00F8112B" w:rsidP="005232ED">
                            <w:pPr>
                              <w:rPr>
                                <w:rFonts w:ascii="Arial" w:hAnsi="Arial" w:cs="Arial"/>
                                <w:sz w:val="16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735EE">
                              <w:rPr>
                                <w:rFonts w:ascii="Arial" w:hAnsi="Arial" w:cs="Arial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margin-left:37.2pt;margin-top:419.6pt;width:28.15pt;height:22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" fillcolor="white [3201]" strokecolor="white [3212]" strokeweight=".5pt">
                <v:textbox>
                  <w:txbxContent>
                    <w:p w14:paraId="34DACF71" w14:textId="77777777" w:rsidR="00F8112B" w:rsidRPr="007735EE" w:rsidRDefault="00F8112B" w:rsidP="005232ED">
                      <w:pPr>
                        <w:rPr>
                          <w:rFonts w:ascii="Arial" w:hAnsi="Arial" w:cs="Arial"/>
                          <w:sz w:val="16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7735EE">
                        <w:rPr>
                          <w:rFonts w:ascii="Arial" w:hAnsi="Arial" w:cs="Arial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340F7DB" wp14:editId="4E7165CC">
                <wp:simplePos x="0" y="0"/>
                <wp:positionH relativeFrom="column">
                  <wp:posOffset>3289935</wp:posOffset>
                </wp:positionH>
                <wp:positionV relativeFrom="paragraph">
                  <wp:posOffset>7800975</wp:posOffset>
                </wp:positionV>
                <wp:extent cx="0" cy="137795"/>
                <wp:effectExtent l="76200" t="0" r="57150" b="52705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" o:spid="_x0000_s1026" type="#_x0000_t32" style="position:absolute;margin-left:259.05pt;margin-top:614.25pt;width:0;height:10.8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F5B29C2" wp14:editId="175DF1D6">
                <wp:simplePos x="0" y="0"/>
                <wp:positionH relativeFrom="column">
                  <wp:posOffset>693420</wp:posOffset>
                </wp:positionH>
                <wp:positionV relativeFrom="paragraph">
                  <wp:posOffset>2233295</wp:posOffset>
                </wp:positionV>
                <wp:extent cx="1818005" cy="5570855"/>
                <wp:effectExtent l="19050" t="76200" r="0" b="29845"/>
                <wp:wrapNone/>
                <wp:docPr id="20" name="Соединительная линия уступом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18005" cy="5570855"/>
                        </a:xfrm>
                        <a:prstGeom prst="bentConnector3">
                          <a:avLst>
                            <a:gd name="adj1" fmla="val -882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0" o:spid="_x0000_s1026" type="#_x0000_t34" style="position:absolute;margin-left:54.6pt;margin-top:175.85pt;width:143.15pt;height:438.65pt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" adj="-191" strokecolor="black [3213]">
                <v:stroke endarrow="open"/>
              </v:shape>
            </w:pict>
          </mc:Fallback>
        </mc:AlternateContent>
      </w:r>
      <w:r w:rsidR="00D72D4D">
        <w:object w:dxaOrig="7537" w:dyaOrig="14130" w14:anchorId="71CD5191">
          <v:shape id="_x0000_i1026" type="#_x0000_t75" style="width:376.5pt;height:621pt" o:ole="">
            <v:imagedata r:id="rId17" o:title=""/>
          </v:shape>
          <o:OLEObject Type="Embed" ProgID="Visio.Drawing.11" ShapeID="_x0000_i1026" DrawAspect="Content" ObjectID="_1635083769" r:id="rId18"/>
        </w:object>
      </w:r>
    </w:p>
    <w:p w14:paraId="054A0C82" w14:textId="4821DAB7" w:rsidR="005232ED" w:rsidRDefault="005232ED" w:rsidP="005232ED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A136A0C" wp14:editId="25D816E4">
                <wp:simplePos x="0" y="0"/>
                <wp:positionH relativeFrom="column">
                  <wp:posOffset>473075</wp:posOffset>
                </wp:positionH>
                <wp:positionV relativeFrom="paragraph">
                  <wp:posOffset>2933065</wp:posOffset>
                </wp:positionV>
                <wp:extent cx="357505" cy="287020"/>
                <wp:effectExtent l="0" t="0" r="23495" b="17780"/>
                <wp:wrapNone/>
                <wp:docPr id="19" name="Поле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7505" cy="287020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54F18D" w14:textId="77777777" w:rsidR="00F8112B" w:rsidRPr="007735EE" w:rsidRDefault="00F8112B" w:rsidP="005232ED">
                            <w:pPr>
                              <w:rPr>
                                <w:rFonts w:ascii="Arial" w:hAnsi="Arial" w:cs="Arial"/>
                                <w:sz w:val="16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735EE">
                              <w:rPr>
                                <w:rFonts w:ascii="Arial" w:hAnsi="Arial" w:cs="Arial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9" o:spid="_x0000_s1027" type="#_x0000_t202" style="position:absolute;left:0;text-align:left;margin-left:37.25pt;margin-top:230.95pt;width:28.15pt;height:22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" fillcolor="white [3201]" strokecolor="white [3212]" strokeweight=".5pt">
                <v:textbox>
                  <w:txbxContent>
                    <w:p w14:paraId="4954F18D" w14:textId="77777777" w:rsidR="00F8112B" w:rsidRPr="007735EE" w:rsidRDefault="00F8112B" w:rsidP="005232ED">
                      <w:pPr>
                        <w:rPr>
                          <w:rFonts w:ascii="Arial" w:hAnsi="Arial" w:cs="Arial"/>
                          <w:sz w:val="16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7735EE">
                        <w:rPr>
                          <w:rFonts w:ascii="Arial" w:hAnsi="Arial" w:cs="Arial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F2FC12" wp14:editId="1DBD372D">
                <wp:simplePos x="0" y="0"/>
                <wp:positionH relativeFrom="column">
                  <wp:posOffset>619760</wp:posOffset>
                </wp:positionH>
                <wp:positionV relativeFrom="paragraph">
                  <wp:posOffset>275590</wp:posOffset>
                </wp:positionV>
                <wp:extent cx="0" cy="8411845"/>
                <wp:effectExtent l="0" t="0" r="19050" b="27305"/>
                <wp:wrapNone/>
                <wp:docPr id="18" name="Прямая соединительная линия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8411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8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8.8pt,21.7pt" to="48.8pt,68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" strokecolor="black [3213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EFA7DE7" wp14:editId="3BEF1914">
                <wp:simplePos x="0" y="0"/>
                <wp:positionH relativeFrom="column">
                  <wp:posOffset>3213735</wp:posOffset>
                </wp:positionH>
                <wp:positionV relativeFrom="paragraph">
                  <wp:posOffset>8370570</wp:posOffset>
                </wp:positionV>
                <wp:extent cx="0" cy="137795"/>
                <wp:effectExtent l="76200" t="0" r="57150" b="52705"/>
                <wp:wrapNone/>
                <wp:docPr id="1" name="Прямая со стрелкой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" o:spid="_x0000_s1026" type="#_x0000_t32" style="position:absolute;margin-left:253.05pt;margin-top:659.1pt;width:0;height:10.8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1EF14C3" wp14:editId="7BFC61B1">
                <wp:simplePos x="0" y="0"/>
                <wp:positionH relativeFrom="column">
                  <wp:posOffset>3204845</wp:posOffset>
                </wp:positionH>
                <wp:positionV relativeFrom="paragraph">
                  <wp:posOffset>6690360</wp:posOffset>
                </wp:positionV>
                <wp:extent cx="0" cy="137795"/>
                <wp:effectExtent l="76200" t="0" r="57150" b="52705"/>
                <wp:wrapNone/>
                <wp:docPr id="22" name="Прямая со стрелкой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2" o:spid="_x0000_s1026" type="#_x0000_t32" style="position:absolute;margin-left:252.35pt;margin-top:526.8pt;width:0;height:10.8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" strokecolor="black [3213]">
                <v:stroke endarrow="block"/>
              </v:shape>
            </w:pict>
          </mc:Fallback>
        </mc:AlternateContent>
      </w:r>
      <w:r>
        <w:object w:dxaOrig="4120" w:dyaOrig="16978" w14:anchorId="6CBF11EC">
          <v:shape id="_x0000_i1027" type="#_x0000_t75" style="width:178.5pt;height:665.25pt" o:ole="">
            <v:imagedata r:id="rId19" o:title=""/>
          </v:shape>
          <o:OLEObject Type="Embed" ProgID="Visio.Drawing.11" ShapeID="_x0000_i1027" DrawAspect="Content" ObjectID="_1635083770" r:id="rId20"/>
        </w:object>
      </w:r>
    </w:p>
    <w:p w14:paraId="4BB9FC40" w14:textId="2CB6BE84" w:rsidR="005232ED" w:rsidRDefault="005232ED" w:rsidP="005232ED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C3CB006" wp14:editId="5F399F3C">
                <wp:simplePos x="0" y="0"/>
                <wp:positionH relativeFrom="column">
                  <wp:posOffset>533538</wp:posOffset>
                </wp:positionH>
                <wp:positionV relativeFrom="paragraph">
                  <wp:posOffset>1264451</wp:posOffset>
                </wp:positionV>
                <wp:extent cx="357808" cy="287020"/>
                <wp:effectExtent l="0" t="0" r="23495" b="17780"/>
                <wp:wrapNone/>
                <wp:docPr id="3" name="Поле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7808" cy="287020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C37D58" w14:textId="77777777" w:rsidR="00F8112B" w:rsidRPr="007735EE" w:rsidRDefault="00F8112B" w:rsidP="005232ED">
                            <w:pPr>
                              <w:rPr>
                                <w:rFonts w:ascii="Arial" w:hAnsi="Arial" w:cs="Arial"/>
                                <w:sz w:val="16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F75CA3">
                              <w:rPr>
                                <w:rFonts w:ascii="Arial" w:hAnsi="Arial" w:cs="Arial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3" o:spid="_x0000_s1028" type="#_x0000_t202" style="position:absolute;left:0;text-align:left;margin-left:42pt;margin-top:99.55pt;width:28.15pt;height:22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" fillcolor="white [3201]" strokecolor="white [3212]" strokeweight=".5pt">
                <v:textbox>
                  <w:txbxContent>
                    <w:p w14:paraId="5AC37D58" w14:textId="77777777" w:rsidR="00F8112B" w:rsidRPr="007735EE" w:rsidRDefault="00F8112B" w:rsidP="005232ED">
                      <w:pPr>
                        <w:rPr>
                          <w:rFonts w:ascii="Arial" w:hAnsi="Arial" w:cs="Arial"/>
                          <w:sz w:val="16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F75CA3">
                        <w:rPr>
                          <w:rFonts w:ascii="Arial" w:hAnsi="Arial" w:cs="Arial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9E9E75" wp14:editId="2031CA4B">
                <wp:simplePos x="0" y="0"/>
                <wp:positionH relativeFrom="column">
                  <wp:posOffset>62437</wp:posOffset>
                </wp:positionH>
                <wp:positionV relativeFrom="paragraph">
                  <wp:posOffset>670905</wp:posOffset>
                </wp:positionV>
                <wp:extent cx="3032761" cy="1783052"/>
                <wp:effectExtent l="0" t="3493" r="30798" b="49847"/>
                <wp:wrapNone/>
                <wp:docPr id="17" name="Соединительная линия уступом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V="1">
                          <a:off x="0" y="0"/>
                          <a:ext cx="3032761" cy="1783052"/>
                        </a:xfrm>
                        <a:prstGeom prst="bentConnector3">
                          <a:avLst>
                            <a:gd name="adj1" fmla="val -601"/>
                          </a:avLst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" o:spid="_x0000_s1026" type="#_x0000_t34" style="position:absolute;margin-left:4.9pt;margin-top:52.85pt;width:238.8pt;height:140.4pt;rotation: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" adj="-130" strokecolor="black [3213]"/>
            </w:pict>
          </mc:Fallback>
        </mc:AlternateContent>
      </w:r>
      <w:r>
        <w:object w:dxaOrig="4105" w:dyaOrig="15030" w14:anchorId="791F7A73">
          <v:shape id="_x0000_i1028" type="#_x0000_t75" style="width:198.75pt;height:671.25pt" o:ole="">
            <v:imagedata r:id="rId21" o:title=""/>
          </v:shape>
          <o:OLEObject Type="Embed" ProgID="Visio.Drawing.11" ShapeID="_x0000_i1028" DrawAspect="Content" ObjectID="_1635083771" r:id="rId22"/>
        </w:object>
      </w:r>
    </w:p>
    <w:p w14:paraId="79B7AAC9" w14:textId="77777777" w:rsidR="005232ED" w:rsidRDefault="005232ED">
      <w:r>
        <w:br w:type="page"/>
      </w:r>
    </w:p>
    <w:p w14:paraId="126E863C" w14:textId="77777777" w:rsidR="005232ED" w:rsidRDefault="005232ED" w:rsidP="005232ED">
      <w:pPr>
        <w:spacing w:after="240"/>
        <w:ind w:firstLine="567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Б.</w:t>
      </w:r>
      <w:r w:rsidRPr="00797B02">
        <w:rPr>
          <w:rFonts w:ascii="Arial" w:hAnsi="Arial" w:cs="Arial"/>
          <w:b/>
        </w:rPr>
        <w:t xml:space="preserve">3 Порядок хранения </w:t>
      </w:r>
      <w:r>
        <w:rPr>
          <w:rFonts w:ascii="Arial" w:eastAsiaTheme="majorEastAsia" w:hAnsi="Arial" w:cs="Arial"/>
          <w:b/>
          <w:bCs/>
          <w:lang w:eastAsia="en-US"/>
        </w:rPr>
        <w:t>внутреннего нормативного документа</w:t>
      </w:r>
      <w:r w:rsidRPr="00797B02">
        <w:rPr>
          <w:rFonts w:ascii="Arial" w:hAnsi="Arial" w:cs="Arial"/>
          <w:b/>
        </w:rPr>
        <w:t xml:space="preserve"> Концерна</w:t>
      </w:r>
    </w:p>
    <w:p w14:paraId="35205622" w14:textId="32F0E1D5" w:rsidR="005232ED" w:rsidRDefault="005232ED" w:rsidP="005232ED">
      <w:pPr>
        <w:spacing w:before="240"/>
        <w:rPr>
          <w:rFonts w:ascii="Arial" w:hAnsi="Arial" w:cs="Arial"/>
          <w:b/>
        </w:rPr>
      </w:pPr>
      <w:r>
        <w:object w:dxaOrig="5782" w:dyaOrig="7001" w14:anchorId="47A98763">
          <v:shape id="_x0000_i1029" type="#_x0000_t75" style="width:288.75pt;height:347.25pt" o:ole="">
            <v:imagedata r:id="rId23" o:title=""/>
          </v:shape>
          <o:OLEObject Type="Embed" ProgID="Visio.Drawing.11" ShapeID="_x0000_i1029" DrawAspect="Content" ObjectID="_1635083772" r:id="rId24"/>
        </w:object>
      </w:r>
    </w:p>
    <w:p w14:paraId="66918F3A" w14:textId="77777777" w:rsidR="005232ED" w:rsidRDefault="005232ED" w:rsidP="005232ED">
      <w:pPr>
        <w:rPr>
          <w:rFonts w:ascii="Arial" w:hAnsi="Arial" w:cs="Arial"/>
          <w:b/>
        </w:rPr>
      </w:pPr>
      <w:r w:rsidRPr="00797B02">
        <w:rPr>
          <w:rFonts w:ascii="Arial" w:hAnsi="Arial" w:cs="Arial"/>
          <w:b/>
        </w:rPr>
        <w:br w:type="page"/>
      </w:r>
    </w:p>
    <w:p w14:paraId="79309DD3" w14:textId="77777777" w:rsidR="005232ED" w:rsidRPr="00527044" w:rsidRDefault="005232ED" w:rsidP="005232ED">
      <w:pPr>
        <w:rPr>
          <w:rFonts w:ascii="Arial" w:hAnsi="Arial" w:cs="Arial"/>
          <w:b/>
          <w:sz w:val="2"/>
          <w:szCs w:val="2"/>
        </w:rPr>
      </w:pPr>
    </w:p>
    <w:p w14:paraId="5923AE39" w14:textId="77777777" w:rsidR="005232ED" w:rsidRDefault="005232ED" w:rsidP="00680D44">
      <w:pPr>
        <w:ind w:firstLine="567"/>
        <w:rPr>
          <w:rFonts w:ascii="Arial" w:hAnsi="Arial" w:cs="Arial"/>
          <w:b/>
        </w:rPr>
      </w:pPr>
      <w:r>
        <w:rPr>
          <w:rFonts w:ascii="Arial" w:hAnsi="Arial" w:cs="Arial"/>
          <w:b/>
        </w:rPr>
        <w:t>Б.</w:t>
      </w:r>
      <w:r w:rsidRPr="00797B02">
        <w:rPr>
          <w:rFonts w:ascii="Arial" w:hAnsi="Arial" w:cs="Arial"/>
          <w:b/>
        </w:rPr>
        <w:t xml:space="preserve">4 </w:t>
      </w:r>
      <w:r w:rsidRPr="00F75CA3">
        <w:rPr>
          <w:rFonts w:ascii="Arial" w:hAnsi="Arial" w:cs="Arial"/>
          <w:b/>
        </w:rPr>
        <w:t>И</w:t>
      </w:r>
      <w:r w:rsidRPr="00797B02">
        <w:rPr>
          <w:rFonts w:ascii="Arial" w:hAnsi="Arial" w:cs="Arial"/>
          <w:b/>
        </w:rPr>
        <w:t xml:space="preserve">зменение </w:t>
      </w:r>
      <w:r>
        <w:rPr>
          <w:rFonts w:ascii="Arial" w:eastAsiaTheme="majorEastAsia" w:hAnsi="Arial" w:cs="Arial"/>
          <w:b/>
          <w:bCs/>
          <w:lang w:eastAsia="en-US"/>
        </w:rPr>
        <w:t>внутреннего нормативного документа</w:t>
      </w:r>
      <w:r w:rsidRPr="00797B02">
        <w:rPr>
          <w:rFonts w:ascii="Arial" w:hAnsi="Arial" w:cs="Arial"/>
          <w:b/>
        </w:rPr>
        <w:t xml:space="preserve"> Концерна</w:t>
      </w:r>
    </w:p>
    <w:p w14:paraId="76521ABC" w14:textId="5F82CED6" w:rsidR="00680D44" w:rsidRDefault="0038631B" w:rsidP="005232ED">
      <w:pPr>
        <w:spacing w:before="240"/>
        <w:rPr>
          <w:b/>
        </w:rPr>
      </w:pPr>
      <w:r w:rsidRPr="005232ED">
        <w:rPr>
          <w:b/>
        </w:rPr>
        <w:object w:dxaOrig="8597" w:dyaOrig="14099" w14:anchorId="4DBBB34F">
          <v:shape id="_x0000_i1030" type="#_x0000_t75" style="width:430.5pt;height:644.25pt" o:ole="">
            <v:imagedata r:id="rId25" o:title=""/>
          </v:shape>
          <o:OLEObject Type="Embed" ProgID="Visio.Drawing.11" ShapeID="_x0000_i1030" DrawAspect="Content" ObjectID="_1635083773" r:id="rId26"/>
        </w:object>
      </w:r>
    </w:p>
    <w:p w14:paraId="7B7F91B2" w14:textId="2418D94A" w:rsidR="00680D44" w:rsidRDefault="00150BD2" w:rsidP="00680D44">
      <w:pPr>
        <w:jc w:val="center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3D68C62" wp14:editId="246E9055">
                <wp:simplePos x="0" y="0"/>
                <wp:positionH relativeFrom="column">
                  <wp:posOffset>3278667</wp:posOffset>
                </wp:positionH>
                <wp:positionV relativeFrom="paragraph">
                  <wp:posOffset>-116205</wp:posOffset>
                </wp:positionV>
                <wp:extent cx="0" cy="137795"/>
                <wp:effectExtent l="76200" t="0" r="57150" b="52705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" o:spid="_x0000_s1026" type="#_x0000_t32" style="position:absolute;margin-left:258.15pt;margin-top:-9.15pt;width:0;height:10.8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" strokecolor="black [3213]">
                <v:stroke endarrow="block"/>
              </v:shape>
            </w:pict>
          </mc:Fallback>
        </mc:AlternateContent>
      </w:r>
      <w:r w:rsidR="00565AEC">
        <w:object w:dxaOrig="3767" w:dyaOrig="10998" w14:anchorId="5CEF6417">
          <v:shape id="_x0000_i1031" type="#_x0000_t75" style="width:188.25pt;height:549.75pt" o:ole="">
            <v:imagedata r:id="rId27" o:title=""/>
          </v:shape>
          <o:OLEObject Type="Embed" ProgID="Visio.Drawing.11" ShapeID="_x0000_i1031" DrawAspect="Content" ObjectID="_1635083774" r:id="rId28"/>
        </w:object>
      </w:r>
    </w:p>
    <w:p w14:paraId="5BBBA96D" w14:textId="680563FB" w:rsidR="005232ED" w:rsidRPr="005232ED" w:rsidRDefault="005232ED" w:rsidP="005232ED">
      <w:pPr>
        <w:spacing w:before="240"/>
        <w:rPr>
          <w:b/>
          <w:sz w:val="26"/>
          <w:szCs w:val="26"/>
        </w:rPr>
      </w:pPr>
      <w:r w:rsidRPr="005232ED">
        <w:rPr>
          <w:b/>
          <w:sz w:val="26"/>
          <w:szCs w:val="26"/>
        </w:rPr>
        <w:br w:type="page"/>
      </w:r>
    </w:p>
    <w:p w14:paraId="5623A3EE" w14:textId="161FE33F" w:rsidR="0061184A" w:rsidRPr="00BF0FDF" w:rsidRDefault="0061184A" w:rsidP="00BF0FDF">
      <w:pPr>
        <w:pStyle w:val="3"/>
        <w:spacing w:after="240"/>
        <w:rPr>
          <w:rFonts w:ascii="Arial" w:hAnsi="Arial" w:cs="Arial"/>
          <w:sz w:val="28"/>
        </w:rPr>
      </w:pPr>
      <w:bookmarkStart w:id="61" w:name="ПБ"/>
      <w:bookmarkStart w:id="62" w:name="_Toc24116789"/>
      <w:r w:rsidRPr="00BF0FDF">
        <w:rPr>
          <w:rFonts w:ascii="Arial" w:hAnsi="Arial" w:cs="Arial"/>
          <w:sz w:val="28"/>
        </w:rPr>
        <w:lastRenderedPageBreak/>
        <w:t>Приложение</w:t>
      </w:r>
      <w:proofErr w:type="gramStart"/>
      <w:r w:rsidRPr="00BF0FDF">
        <w:rPr>
          <w:rFonts w:ascii="Arial" w:hAnsi="Arial" w:cs="Arial"/>
          <w:sz w:val="28"/>
        </w:rPr>
        <w:t xml:space="preserve"> </w:t>
      </w:r>
      <w:bookmarkEnd w:id="61"/>
      <w:r w:rsidR="0020737C">
        <w:rPr>
          <w:rFonts w:ascii="Arial" w:hAnsi="Arial" w:cs="Arial"/>
          <w:sz w:val="28"/>
        </w:rPr>
        <w:t>В</w:t>
      </w:r>
      <w:proofErr w:type="gramEnd"/>
      <w:r w:rsidR="0070019F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(обязательное)</w:t>
      </w:r>
      <w:r w:rsidR="0070019F" w:rsidRPr="00BF0FDF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Форма отзыва на проект</w:t>
      </w:r>
      <w:r w:rsidR="0070019F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внутреннего нормативного документа Концерна</w:t>
      </w:r>
      <w:bookmarkEnd w:id="62"/>
    </w:p>
    <w:p w14:paraId="3054CFE8" w14:textId="77777777" w:rsidR="0061184A" w:rsidRPr="00797B02" w:rsidRDefault="0061184A" w:rsidP="0061184A">
      <w:pPr>
        <w:jc w:val="center"/>
        <w:rPr>
          <w:rFonts w:ascii="Arial" w:hAnsi="Arial" w:cs="Arial"/>
          <w:b/>
          <w:sz w:val="28"/>
          <w:szCs w:val="28"/>
        </w:rPr>
      </w:pPr>
      <w:r w:rsidRPr="00797B02">
        <w:rPr>
          <w:rFonts w:ascii="Arial" w:hAnsi="Arial" w:cs="Arial"/>
          <w:b/>
          <w:sz w:val="28"/>
          <w:szCs w:val="28"/>
        </w:rPr>
        <w:t xml:space="preserve">Отзыв на проект </w:t>
      </w:r>
    </w:p>
    <w:p w14:paraId="40B8C715" w14:textId="77777777" w:rsidR="0061184A" w:rsidRPr="00797B02" w:rsidRDefault="0061184A" w:rsidP="0061184A">
      <w:pPr>
        <w:jc w:val="center"/>
        <w:rPr>
          <w:rFonts w:ascii="Arial" w:hAnsi="Arial" w:cs="Arial"/>
          <w:sz w:val="28"/>
          <w:szCs w:val="28"/>
        </w:rPr>
      </w:pPr>
      <w:r w:rsidRPr="00797B02">
        <w:rPr>
          <w:rFonts w:ascii="Arial" w:hAnsi="Arial" w:cs="Arial"/>
          <w:sz w:val="28"/>
          <w:szCs w:val="28"/>
        </w:rPr>
        <w:t>______________________________________________________</w:t>
      </w:r>
    </w:p>
    <w:p w14:paraId="0BBA3544" w14:textId="77777777" w:rsidR="0061184A" w:rsidRPr="00192390" w:rsidRDefault="0061184A" w:rsidP="0061184A">
      <w:pPr>
        <w:spacing w:after="240"/>
        <w:jc w:val="center"/>
        <w:rPr>
          <w:rFonts w:ascii="Arial" w:hAnsi="Arial" w:cs="Arial"/>
          <w:sz w:val="20"/>
          <w:szCs w:val="20"/>
        </w:rPr>
      </w:pPr>
      <w:r w:rsidRPr="00192390">
        <w:rPr>
          <w:rFonts w:ascii="Arial" w:hAnsi="Arial" w:cs="Arial"/>
          <w:sz w:val="20"/>
          <w:szCs w:val="20"/>
        </w:rPr>
        <w:t>обозначение и наименование ВНД Концерна</w:t>
      </w:r>
    </w:p>
    <w:tbl>
      <w:tblPr>
        <w:tblW w:w="978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68"/>
        <w:gridCol w:w="3544"/>
        <w:gridCol w:w="2325"/>
        <w:gridCol w:w="1644"/>
      </w:tblGrid>
      <w:tr w:rsidR="0061184A" w:rsidRPr="006137E7" w14:paraId="0D275069" w14:textId="77777777" w:rsidTr="00591E43">
        <w:trPr>
          <w:cantSplit/>
          <w:trHeight w:hRule="exact" w:val="862"/>
        </w:trPr>
        <w:tc>
          <w:tcPr>
            <w:tcW w:w="2268" w:type="dxa"/>
            <w:shd w:val="clear" w:color="auto" w:fill="FFFFFF"/>
            <w:vAlign w:val="center"/>
          </w:tcPr>
          <w:p w14:paraId="019A33DE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Элемент проекта </w:t>
            </w:r>
            <w:r w:rsidRPr="00E945FF">
              <w:rPr>
                <w:rFonts w:ascii="Arial" w:hAnsi="Arial" w:cs="Arial"/>
              </w:rPr>
              <w:t>ВНД</w:t>
            </w:r>
          </w:p>
        </w:tc>
        <w:tc>
          <w:tcPr>
            <w:tcW w:w="3544" w:type="dxa"/>
            <w:shd w:val="clear" w:color="auto" w:fill="FFFFFF"/>
            <w:vAlign w:val="center"/>
          </w:tcPr>
          <w:p w14:paraId="13C48E0A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 xml:space="preserve">Предлагаемая редакция элемента </w:t>
            </w:r>
            <w:r w:rsidRPr="00E945FF">
              <w:rPr>
                <w:rFonts w:ascii="Arial" w:eastAsia="Arial" w:hAnsi="Arial" w:cs="Arial"/>
              </w:rPr>
              <w:t>проекта</w:t>
            </w:r>
            <w:r w:rsidRPr="00E945FF">
              <w:rPr>
                <w:rFonts w:ascii="Arial" w:hAnsi="Arial" w:cs="Arial"/>
              </w:rPr>
              <w:t xml:space="preserve"> ВНД</w:t>
            </w:r>
          </w:p>
        </w:tc>
        <w:tc>
          <w:tcPr>
            <w:tcW w:w="2325" w:type="dxa"/>
            <w:shd w:val="clear" w:color="auto" w:fill="FFFFFF"/>
            <w:vAlign w:val="center"/>
          </w:tcPr>
          <w:p w14:paraId="7689C68F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 xml:space="preserve">Обоснование </w:t>
            </w:r>
          </w:p>
          <w:p w14:paraId="1E9358BF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>замечания (предложения)</w:t>
            </w:r>
          </w:p>
        </w:tc>
        <w:tc>
          <w:tcPr>
            <w:tcW w:w="1644" w:type="dxa"/>
            <w:shd w:val="clear" w:color="auto" w:fill="FFFFFF"/>
            <w:vAlign w:val="center"/>
          </w:tcPr>
          <w:p w14:paraId="15C04BC4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>Примечание</w:t>
            </w:r>
          </w:p>
        </w:tc>
      </w:tr>
      <w:tr w:rsidR="0061184A" w:rsidRPr="006137E7" w14:paraId="4E37E9AE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38447415" w14:textId="77777777" w:rsidR="0061184A" w:rsidRPr="00192390" w:rsidRDefault="00AD7158" w:rsidP="00277DC4">
            <w:pPr>
              <w:rPr>
                <w:rFonts w:ascii="Arial" w:hAnsi="Arial" w:cs="Arial"/>
              </w:rPr>
            </w:pPr>
            <w:r w:rsidRPr="00192390">
              <w:rPr>
                <w:rStyle w:val="aff"/>
                <w:rFonts w:ascii="Arial" w:hAnsi="Arial" w:cs="Arial"/>
                <w:vertAlign w:val="baseline"/>
              </w:rPr>
              <w:footnoteReference w:customMarkFollows="1" w:id="1"/>
              <w:t>*</w:t>
            </w:r>
          </w:p>
        </w:tc>
        <w:tc>
          <w:tcPr>
            <w:tcW w:w="3544" w:type="dxa"/>
            <w:shd w:val="clear" w:color="auto" w:fill="FFFFFF"/>
          </w:tcPr>
          <w:p w14:paraId="35261C5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121A708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1B5CB27B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5B330C19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520C9F9C" w14:textId="77777777" w:rsidR="0061184A" w:rsidRPr="00192390" w:rsidRDefault="004E1FEE" w:rsidP="00277DC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92390">
              <w:rPr>
                <w:rStyle w:val="aff"/>
                <w:rFonts w:ascii="Arial" w:hAnsi="Arial" w:cs="Arial"/>
                <w:vertAlign w:val="baseline"/>
              </w:rPr>
              <w:footnoteReference w:customMarkFollows="1" w:id="2"/>
              <w:t>**</w:t>
            </w:r>
          </w:p>
        </w:tc>
        <w:tc>
          <w:tcPr>
            <w:tcW w:w="3544" w:type="dxa"/>
            <w:shd w:val="clear" w:color="auto" w:fill="FFFFFF"/>
          </w:tcPr>
          <w:p w14:paraId="495416FC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3A02B04B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1431F28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44AFEF13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5064051B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2824B77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239F6E8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3661100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4CF19299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2C737748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64B3D4A7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61F20027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1BFCD12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4CE72A91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6A91DCF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78D699FD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5BDE69D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7E8EF20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02E00664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5B58CF9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7921E38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24226093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55DFB99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5D11B3FA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6761DBB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30367D2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356B4BA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7043333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29F7A315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0B3271BD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2942131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66E2178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0AAD0078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6C8C6FA3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1C382BE8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31F91D8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3CED968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01B3DF5C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7384BC7C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62A3A84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3B7C1B3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232BE76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6658B0D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1A6883FB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463FCA7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8474D51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026DC93D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48CDCE1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3D09AC7B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369BF81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88893B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4A98CB9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62C8664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6AD8962E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372AC4F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7ED3599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0D20436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29C7A383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0479B552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1206486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613EA8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15196B2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0B317C4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51F1B696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4C2DB22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0175D5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6B6421F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7B78521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</w:tbl>
    <w:p w14:paraId="40F672EE" w14:textId="77777777" w:rsidR="0061184A" w:rsidRPr="00797B02" w:rsidRDefault="0061184A" w:rsidP="0061184A">
      <w:pPr>
        <w:jc w:val="center"/>
        <w:rPr>
          <w:rFonts w:ascii="Arial" w:hAnsi="Arial" w:cs="Arial"/>
        </w:rPr>
      </w:pPr>
    </w:p>
    <w:p w14:paraId="49A3F784" w14:textId="77777777" w:rsidR="0061184A" w:rsidRPr="00797B02" w:rsidRDefault="0061184A" w:rsidP="0061184A">
      <w:pPr>
        <w:jc w:val="center"/>
        <w:rPr>
          <w:rFonts w:ascii="Arial" w:hAnsi="Arial" w:cs="Arial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854"/>
        <w:gridCol w:w="2174"/>
        <w:gridCol w:w="3717"/>
      </w:tblGrid>
      <w:tr w:rsidR="0061184A" w:rsidRPr="006137E7" w14:paraId="78874C5B" w14:textId="77777777" w:rsidTr="00591E43">
        <w:tc>
          <w:tcPr>
            <w:tcW w:w="3854" w:type="dxa"/>
            <w:shd w:val="clear" w:color="auto" w:fill="auto"/>
          </w:tcPr>
          <w:p w14:paraId="325B61BD" w14:textId="77777777" w:rsidR="0061184A" w:rsidRPr="00797B02" w:rsidRDefault="0061184A" w:rsidP="00591E43">
            <w:pPr>
              <w:ind w:left="34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__________</w:t>
            </w:r>
          </w:p>
          <w:p w14:paraId="76C160E1" w14:textId="77777777" w:rsidR="0061184A" w:rsidRPr="00192390" w:rsidRDefault="0061184A" w:rsidP="0011740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174" w:type="dxa"/>
            <w:shd w:val="clear" w:color="auto" w:fill="auto"/>
          </w:tcPr>
          <w:p w14:paraId="73AE940B" w14:textId="77777777" w:rsidR="0061184A" w:rsidRPr="00797B02" w:rsidRDefault="0061184A" w:rsidP="00591E43">
            <w:pPr>
              <w:ind w:left="-108" w:right="-108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</w:t>
            </w:r>
          </w:p>
          <w:p w14:paraId="0B725107" w14:textId="77777777" w:rsidR="0061184A" w:rsidRPr="00192390" w:rsidRDefault="0061184A" w:rsidP="00591E43">
            <w:pPr>
              <w:ind w:left="-41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3717" w:type="dxa"/>
            <w:shd w:val="clear" w:color="auto" w:fill="auto"/>
          </w:tcPr>
          <w:p w14:paraId="3B9B23BA" w14:textId="77777777" w:rsidR="0061184A" w:rsidRPr="00797B02" w:rsidRDefault="0061184A" w:rsidP="00591E43">
            <w:pPr>
              <w:ind w:left="176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</w:t>
            </w:r>
          </w:p>
          <w:p w14:paraId="49B67A86" w14:textId="77777777" w:rsidR="0061184A" w:rsidRPr="00192390" w:rsidRDefault="0061184A" w:rsidP="00591E43">
            <w:pPr>
              <w:ind w:left="14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  <w:tr w:rsidR="0061184A" w:rsidRPr="006137E7" w14:paraId="541D4A73" w14:textId="77777777" w:rsidTr="00591E43">
        <w:tc>
          <w:tcPr>
            <w:tcW w:w="3854" w:type="dxa"/>
            <w:shd w:val="clear" w:color="auto" w:fill="auto"/>
          </w:tcPr>
          <w:p w14:paraId="79892B8D" w14:textId="77777777" w:rsidR="0061184A" w:rsidRPr="00797B02" w:rsidRDefault="0061184A" w:rsidP="00591E43">
            <w:pPr>
              <w:ind w:left="176"/>
              <w:jc w:val="center"/>
              <w:rPr>
                <w:rFonts w:ascii="Arial" w:hAnsi="Arial" w:cs="Arial"/>
              </w:rPr>
            </w:pPr>
          </w:p>
        </w:tc>
        <w:tc>
          <w:tcPr>
            <w:tcW w:w="2174" w:type="dxa"/>
            <w:shd w:val="clear" w:color="auto" w:fill="auto"/>
          </w:tcPr>
          <w:p w14:paraId="1E58C107" w14:textId="77777777" w:rsidR="0061184A" w:rsidRPr="00797B02" w:rsidRDefault="0061184A" w:rsidP="00591E43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Arial" w:hAnsi="Arial" w:cs="Arial"/>
                <w:i/>
                <w:sz w:val="20"/>
                <w:szCs w:val="28"/>
              </w:rPr>
            </w:pPr>
          </w:p>
        </w:tc>
        <w:tc>
          <w:tcPr>
            <w:tcW w:w="3717" w:type="dxa"/>
            <w:shd w:val="clear" w:color="auto" w:fill="auto"/>
          </w:tcPr>
          <w:p w14:paraId="4DF1E64F" w14:textId="77777777" w:rsidR="0061184A" w:rsidRPr="00797B02" w:rsidRDefault="0061184A" w:rsidP="00591E43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Arial" w:hAnsi="Arial" w:cs="Arial"/>
                <w:i/>
                <w:sz w:val="20"/>
                <w:szCs w:val="28"/>
              </w:rPr>
            </w:pPr>
          </w:p>
        </w:tc>
      </w:tr>
    </w:tbl>
    <w:p w14:paraId="02BE113F" w14:textId="77777777" w:rsidR="0061184A" w:rsidRPr="00797B02" w:rsidRDefault="0061184A" w:rsidP="0061184A">
      <w:pPr>
        <w:jc w:val="center"/>
        <w:rPr>
          <w:rFonts w:ascii="Arial" w:hAnsi="Arial" w:cs="Arial"/>
          <w:b/>
          <w:sz w:val="20"/>
          <w:szCs w:val="20"/>
        </w:rPr>
      </w:pPr>
    </w:p>
    <w:p w14:paraId="50A84DD7" w14:textId="77777777" w:rsidR="0061184A" w:rsidRPr="00797B02" w:rsidRDefault="0061184A" w:rsidP="0061184A">
      <w:pPr>
        <w:jc w:val="center"/>
        <w:rPr>
          <w:rFonts w:ascii="Arial" w:hAnsi="Arial" w:cs="Arial"/>
          <w:b/>
          <w:sz w:val="28"/>
          <w:szCs w:val="28"/>
        </w:rPr>
      </w:pPr>
    </w:p>
    <w:p w14:paraId="63BF1489" w14:textId="77777777" w:rsidR="0061184A" w:rsidRPr="00797B02" w:rsidRDefault="0061184A" w:rsidP="0061184A">
      <w:pPr>
        <w:spacing w:after="240"/>
        <w:jc w:val="center"/>
        <w:rPr>
          <w:rFonts w:ascii="Arial" w:hAnsi="Arial" w:cs="Arial"/>
          <w:b/>
          <w:sz w:val="28"/>
          <w:szCs w:val="28"/>
        </w:rPr>
      </w:pPr>
    </w:p>
    <w:p w14:paraId="3483BE09" w14:textId="77777777" w:rsidR="0061184A" w:rsidRPr="00797B02" w:rsidRDefault="0061184A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3D1E392F" w14:textId="77777777" w:rsidR="0061184A" w:rsidRPr="00797B02" w:rsidRDefault="0061184A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4B8498B7" w14:textId="77777777" w:rsidR="00D655B8" w:rsidRPr="006137E7" w:rsidRDefault="00D655B8" w:rsidP="00D655B8">
      <w:pPr>
        <w:spacing w:before="240"/>
        <w:jc w:val="center"/>
        <w:rPr>
          <w:rFonts w:ascii="Arial" w:hAnsi="Arial" w:cs="Arial"/>
          <w:b/>
          <w:sz w:val="28"/>
          <w:szCs w:val="28"/>
        </w:rPr>
        <w:sectPr w:rsidR="00D655B8" w:rsidRPr="006137E7" w:rsidSect="009C51DA">
          <w:footnotePr>
            <w:numRestart w:val="eachPage"/>
          </w:footnotePr>
          <w:pgSz w:w="11907" w:h="16840" w:code="9"/>
          <w:pgMar w:top="1134" w:right="851" w:bottom="1134" w:left="1418" w:header="720" w:footer="720" w:gutter="0"/>
          <w:cols w:space="720"/>
          <w:titlePg/>
          <w:docGrid w:linePitch="326"/>
        </w:sectPr>
      </w:pPr>
    </w:p>
    <w:p w14:paraId="38E379C0" w14:textId="181D2565" w:rsidR="00D655B8" w:rsidRPr="00BF0FDF" w:rsidRDefault="00D655B8" w:rsidP="00BF0FDF">
      <w:pPr>
        <w:pStyle w:val="3"/>
        <w:spacing w:after="240"/>
        <w:rPr>
          <w:rFonts w:ascii="Arial" w:hAnsi="Arial" w:cs="Arial"/>
          <w:sz w:val="28"/>
        </w:rPr>
      </w:pPr>
      <w:bookmarkStart w:id="63" w:name="ПВ"/>
      <w:bookmarkStart w:id="64" w:name="_Toc24116790"/>
      <w:r w:rsidRPr="00BF0FDF">
        <w:rPr>
          <w:rFonts w:ascii="Arial" w:hAnsi="Arial" w:cs="Arial"/>
          <w:sz w:val="28"/>
        </w:rPr>
        <w:lastRenderedPageBreak/>
        <w:t xml:space="preserve">Приложение </w:t>
      </w:r>
      <w:bookmarkEnd w:id="63"/>
      <w:r w:rsidR="0020737C">
        <w:rPr>
          <w:rFonts w:ascii="Arial" w:hAnsi="Arial" w:cs="Arial"/>
          <w:sz w:val="28"/>
        </w:rPr>
        <w:t>Г</w:t>
      </w:r>
      <w:r w:rsidR="0070019F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(обязательное)</w:t>
      </w:r>
      <w:r w:rsidR="0070019F" w:rsidRPr="00BF0FDF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 xml:space="preserve">Форма журнала регистрации внутренних </w:t>
      </w:r>
      <w:r w:rsidR="003B4811" w:rsidRPr="00BF0FDF">
        <w:rPr>
          <w:rFonts w:ascii="Arial" w:hAnsi="Arial" w:cs="Arial"/>
          <w:sz w:val="28"/>
        </w:rPr>
        <w:t>нормативных документов Концерна</w:t>
      </w:r>
      <w:bookmarkEnd w:id="64"/>
    </w:p>
    <w:p w14:paraId="09C2895A" w14:textId="77777777" w:rsidR="00D655B8" w:rsidRPr="00797B02" w:rsidRDefault="00D655B8" w:rsidP="00FC7B10">
      <w:pPr>
        <w:spacing w:after="240"/>
        <w:ind w:left="142"/>
        <w:jc w:val="center"/>
        <w:rPr>
          <w:rFonts w:ascii="Arial" w:hAnsi="Arial" w:cs="Arial"/>
          <w:b/>
          <w:sz w:val="28"/>
          <w:szCs w:val="28"/>
        </w:rPr>
      </w:pPr>
      <w:r w:rsidRPr="00797B02">
        <w:rPr>
          <w:rFonts w:ascii="Arial" w:hAnsi="Arial" w:cs="Arial"/>
          <w:b/>
          <w:sz w:val="28"/>
          <w:szCs w:val="28"/>
        </w:rPr>
        <w:t xml:space="preserve">Журнал регистрации </w:t>
      </w:r>
      <w:r w:rsidR="00790C32" w:rsidRPr="00797B02">
        <w:rPr>
          <w:rFonts w:ascii="Arial" w:hAnsi="Arial" w:cs="Arial"/>
          <w:b/>
          <w:sz w:val="28"/>
          <w:szCs w:val="28"/>
        </w:rPr>
        <w:t xml:space="preserve">внутренних нормативных документов </w:t>
      </w:r>
      <w:r w:rsidRPr="00797B02">
        <w:rPr>
          <w:rFonts w:ascii="Arial" w:hAnsi="Arial" w:cs="Arial"/>
          <w:b/>
          <w:sz w:val="28"/>
          <w:szCs w:val="28"/>
        </w:rPr>
        <w:t>Концерна</w:t>
      </w:r>
    </w:p>
    <w:tbl>
      <w:tblPr>
        <w:tblW w:w="0" w:type="auto"/>
        <w:jc w:val="center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701"/>
        <w:gridCol w:w="1562"/>
        <w:gridCol w:w="1848"/>
        <w:gridCol w:w="1277"/>
        <w:gridCol w:w="1848"/>
        <w:gridCol w:w="1274"/>
        <w:gridCol w:w="1428"/>
        <w:gridCol w:w="6"/>
      </w:tblGrid>
      <w:tr w:rsidR="009E6735" w:rsidRPr="006137E7" w14:paraId="4182EC96" w14:textId="77777777" w:rsidTr="009E6735">
        <w:trPr>
          <w:tblHeader/>
          <w:jc w:val="center"/>
        </w:trPr>
        <w:tc>
          <w:tcPr>
            <w:tcW w:w="1702" w:type="dxa"/>
            <w:shd w:val="clear" w:color="auto" w:fill="auto"/>
            <w:vAlign w:val="center"/>
          </w:tcPr>
          <w:p w14:paraId="071C09EE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Обозначение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9B5A6D5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Наименование</w:t>
            </w:r>
          </w:p>
        </w:tc>
        <w:tc>
          <w:tcPr>
            <w:tcW w:w="1562" w:type="dxa"/>
            <w:shd w:val="clear" w:color="auto" w:fill="auto"/>
            <w:vAlign w:val="center"/>
          </w:tcPr>
          <w:p w14:paraId="28CE1C23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Дата регистрации обозначения</w:t>
            </w:r>
          </w:p>
        </w:tc>
        <w:tc>
          <w:tcPr>
            <w:tcW w:w="1848" w:type="dxa"/>
            <w:shd w:val="clear" w:color="auto" w:fill="auto"/>
            <w:vAlign w:val="center"/>
          </w:tcPr>
          <w:p w14:paraId="061A2DA1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Исполнитель (структурное подразделение), авторы (фамилия и инициалы)</w:t>
            </w:r>
          </w:p>
        </w:tc>
        <w:tc>
          <w:tcPr>
            <w:tcW w:w="1277" w:type="dxa"/>
            <w:shd w:val="clear" w:color="auto" w:fill="auto"/>
            <w:vAlign w:val="center"/>
          </w:tcPr>
          <w:p w14:paraId="355534D5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Подпись работника ДУК</w:t>
            </w:r>
          </w:p>
        </w:tc>
        <w:tc>
          <w:tcPr>
            <w:tcW w:w="1848" w:type="dxa"/>
            <w:shd w:val="clear" w:color="auto" w:fill="auto"/>
            <w:vAlign w:val="center"/>
          </w:tcPr>
          <w:p w14:paraId="20D8A3D3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 xml:space="preserve">Приказ </w:t>
            </w:r>
            <w:r>
              <w:rPr>
                <w:rFonts w:ascii="Arial" w:hAnsi="Arial" w:cs="Arial"/>
                <w:sz w:val="20"/>
                <w:szCs w:val="20"/>
              </w:rPr>
              <w:t xml:space="preserve">генерального директора </w:t>
            </w:r>
            <w:r w:rsidRPr="00797B02">
              <w:rPr>
                <w:rFonts w:ascii="Arial" w:hAnsi="Arial" w:cs="Arial"/>
                <w:sz w:val="20"/>
                <w:szCs w:val="20"/>
              </w:rPr>
              <w:t xml:space="preserve">Концерна об утверждении и дата введения в действие </w:t>
            </w:r>
          </w:p>
        </w:tc>
        <w:tc>
          <w:tcPr>
            <w:tcW w:w="1274" w:type="dxa"/>
            <w:shd w:val="clear" w:color="auto" w:fill="auto"/>
            <w:vAlign w:val="center"/>
          </w:tcPr>
          <w:p w14:paraId="69D9F9B6" w14:textId="644274E1" w:rsidR="009E6735" w:rsidRPr="00797B02" w:rsidRDefault="00E77656" w:rsidP="005D354F">
            <w:pPr>
              <w:ind w:left="-102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Акт об уничтожении </w:t>
            </w:r>
            <w:r w:rsidRPr="00E945FF">
              <w:rPr>
                <w:rFonts w:ascii="Arial" w:hAnsi="Arial" w:cs="Arial"/>
                <w:sz w:val="20"/>
                <w:szCs w:val="20"/>
              </w:rPr>
              <w:t>ВНД</w:t>
            </w:r>
            <w:r w:rsidR="005D4EC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434" w:type="dxa"/>
            <w:gridSpan w:val="2"/>
            <w:shd w:val="clear" w:color="auto" w:fill="auto"/>
            <w:vAlign w:val="center"/>
          </w:tcPr>
          <w:p w14:paraId="430F6AD9" w14:textId="033F384E" w:rsidR="009E6735" w:rsidRPr="00797B02" w:rsidRDefault="009E6735" w:rsidP="009E673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Примечание</w:t>
            </w:r>
          </w:p>
        </w:tc>
      </w:tr>
      <w:tr w:rsidR="009E6735" w:rsidRPr="006137E7" w14:paraId="5F85B489" w14:textId="675CE856" w:rsidTr="009E6735">
        <w:trPr>
          <w:gridAfter w:val="1"/>
          <w:wAfter w:w="6" w:type="dxa"/>
          <w:jc w:val="center"/>
        </w:trPr>
        <w:tc>
          <w:tcPr>
            <w:tcW w:w="12640" w:type="dxa"/>
            <w:gridSpan w:val="8"/>
            <w:shd w:val="clear" w:color="auto" w:fill="auto"/>
          </w:tcPr>
          <w:p w14:paraId="724A0F7E" w14:textId="648ACF6D" w:rsidR="009E6735" w:rsidRPr="00797B02" w:rsidRDefault="009E6735" w:rsidP="005D354F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Шифр, наименование группы (</w:t>
            </w:r>
            <w:r w:rsidRPr="00E945FF">
              <w:rPr>
                <w:rFonts w:ascii="Arial" w:hAnsi="Arial" w:cs="Arial"/>
                <w:sz w:val="20"/>
                <w:szCs w:val="20"/>
              </w:rPr>
              <w:t xml:space="preserve">подгруппы) </w:t>
            </w:r>
            <w:r w:rsidR="005D4ECC" w:rsidRPr="00E945FF">
              <w:rPr>
                <w:rFonts w:ascii="Arial" w:hAnsi="Arial" w:cs="Arial"/>
                <w:sz w:val="20"/>
                <w:szCs w:val="20"/>
              </w:rPr>
              <w:t xml:space="preserve">ВНД </w:t>
            </w:r>
          </w:p>
        </w:tc>
      </w:tr>
      <w:tr w:rsidR="009E6735" w:rsidRPr="006137E7" w14:paraId="0B27B1C4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276BCF34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6DF8B2CA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78EFD25C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236611AE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1DC0F63D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0EB33437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338624EF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3C43ABEF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E6735" w:rsidRPr="006137E7" w14:paraId="16890812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0CDB59B0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560C723A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36870B3D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75C6F9C6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6D69203B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750668A6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48D8F8AB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46C88AFE" w14:textId="77777777" w:rsidR="009E6735" w:rsidRPr="00797B02" w:rsidRDefault="009E6735" w:rsidP="00591E43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E6735" w:rsidRPr="006137E7" w14:paraId="0D29228D" w14:textId="23B6B9A5" w:rsidTr="009E6735">
        <w:trPr>
          <w:gridAfter w:val="1"/>
          <w:wAfter w:w="6" w:type="dxa"/>
          <w:jc w:val="center"/>
        </w:trPr>
        <w:tc>
          <w:tcPr>
            <w:tcW w:w="12640" w:type="dxa"/>
            <w:gridSpan w:val="8"/>
            <w:shd w:val="clear" w:color="auto" w:fill="auto"/>
          </w:tcPr>
          <w:p w14:paraId="33FCC423" w14:textId="3C4473D2" w:rsidR="009E6735" w:rsidRPr="0051383B" w:rsidRDefault="009E6735" w:rsidP="005D354F">
            <w:pPr>
              <w:widowControl w:val="0"/>
              <w:autoSpaceDE w:val="0"/>
              <w:autoSpaceDN w:val="0"/>
              <w:adjustRightInd w:val="0"/>
              <w:spacing w:before="120" w:after="120" w:line="221" w:lineRule="exact"/>
              <w:jc w:val="center"/>
              <w:rPr>
                <w:rFonts w:ascii="Arial" w:hAnsi="Arial" w:cs="Arial"/>
                <w:b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Шифр, наименование группы (</w:t>
            </w:r>
            <w:r w:rsidRPr="00E945FF">
              <w:rPr>
                <w:rFonts w:ascii="Arial" w:hAnsi="Arial" w:cs="Arial"/>
                <w:sz w:val="20"/>
                <w:szCs w:val="20"/>
              </w:rPr>
              <w:t xml:space="preserve">подгруппы) </w:t>
            </w:r>
            <w:r w:rsidR="005D4ECC" w:rsidRPr="00E945FF">
              <w:rPr>
                <w:rFonts w:ascii="Arial" w:hAnsi="Arial" w:cs="Arial"/>
                <w:sz w:val="20"/>
                <w:szCs w:val="20"/>
              </w:rPr>
              <w:t xml:space="preserve">ВНД </w:t>
            </w:r>
          </w:p>
        </w:tc>
      </w:tr>
      <w:tr w:rsidR="009E6735" w:rsidRPr="006137E7" w14:paraId="24C5945D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7E1F3537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0E496F74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32455AFB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29C01E9C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4A630ED4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553CB1C8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2122464F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3AF00391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E6735" w:rsidRPr="006137E7" w14:paraId="74EA8114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4AD98096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1526DB4D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0EB7E687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40137C72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4699EC1E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1A041869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0BD5A2EA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1DD7A53B" w14:textId="77777777" w:rsidR="009E6735" w:rsidRPr="00797B02" w:rsidRDefault="009E6735" w:rsidP="00591E43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6366C264" w14:textId="77777777" w:rsidR="00D655B8" w:rsidRPr="00797B02" w:rsidRDefault="00D655B8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783C6658" w14:textId="77777777" w:rsidR="00D655B8" w:rsidRDefault="00D655B8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402F2D03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6CDEAD6B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35AFE033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3738E7F5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1D277D45" w14:textId="77777777" w:rsidR="00D655B8" w:rsidRPr="00797B02" w:rsidRDefault="00D655B8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0EFD7CB0" w14:textId="77777777" w:rsidR="00A312BF" w:rsidRPr="00797B02" w:rsidRDefault="00A312BF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  <w:sectPr w:rsidR="00A312BF" w:rsidRPr="00797B02" w:rsidSect="005E4ACA">
          <w:headerReference w:type="default" r:id="rId29"/>
          <w:footerReference w:type="default" r:id="rId30"/>
          <w:footnotePr>
            <w:numRestart w:val="eachPage"/>
          </w:footnotePr>
          <w:pgSz w:w="16840" w:h="11907" w:orient="landscape" w:code="9"/>
          <w:pgMar w:top="1134" w:right="1247" w:bottom="709" w:left="851" w:header="720" w:footer="720" w:gutter="0"/>
          <w:cols w:space="720"/>
          <w:docGrid w:linePitch="326"/>
        </w:sectPr>
      </w:pPr>
    </w:p>
    <w:p w14:paraId="2DA51D64" w14:textId="282EFFDE" w:rsidR="00086D18" w:rsidRPr="00444AE7" w:rsidRDefault="00086D18" w:rsidP="00444AE7">
      <w:pPr>
        <w:pStyle w:val="3"/>
        <w:spacing w:after="240"/>
        <w:rPr>
          <w:rFonts w:ascii="Arial" w:hAnsi="Arial" w:cs="Arial"/>
          <w:sz w:val="28"/>
        </w:rPr>
      </w:pPr>
      <w:bookmarkStart w:id="65" w:name="ПГ"/>
      <w:bookmarkStart w:id="66" w:name="_Toc24116791"/>
      <w:r w:rsidRPr="00444AE7">
        <w:rPr>
          <w:rFonts w:ascii="Arial" w:hAnsi="Arial" w:cs="Arial"/>
          <w:sz w:val="28"/>
        </w:rPr>
        <w:lastRenderedPageBreak/>
        <w:t>Приложение</w:t>
      </w:r>
      <w:proofErr w:type="gramStart"/>
      <w:r w:rsidRPr="00444AE7">
        <w:rPr>
          <w:rFonts w:ascii="Arial" w:hAnsi="Arial" w:cs="Arial"/>
          <w:sz w:val="28"/>
        </w:rPr>
        <w:t xml:space="preserve"> </w:t>
      </w:r>
      <w:bookmarkEnd w:id="65"/>
      <w:r w:rsidR="0020737C">
        <w:rPr>
          <w:rFonts w:ascii="Arial" w:hAnsi="Arial" w:cs="Arial"/>
          <w:sz w:val="28"/>
        </w:rPr>
        <w:t>Д</w:t>
      </w:r>
      <w:proofErr w:type="gramEnd"/>
      <w:r w:rsidR="003B4811" w:rsidRPr="00444AE7">
        <w:rPr>
          <w:rFonts w:ascii="Arial" w:hAnsi="Arial" w:cs="Arial"/>
          <w:sz w:val="28"/>
        </w:rPr>
        <w:br/>
      </w:r>
      <w:r w:rsidRPr="00444AE7">
        <w:rPr>
          <w:rFonts w:ascii="Arial" w:hAnsi="Arial" w:cs="Arial"/>
          <w:sz w:val="28"/>
        </w:rPr>
        <w:t>(обязательное)</w:t>
      </w:r>
      <w:r w:rsidR="003B4811" w:rsidRPr="00444AE7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444AE7">
        <w:rPr>
          <w:rFonts w:ascii="Arial" w:hAnsi="Arial" w:cs="Arial"/>
          <w:sz w:val="28"/>
        </w:rPr>
        <w:t>Форма журнала регистрации извещений об изменении внутренн</w:t>
      </w:r>
      <w:r w:rsidR="00D916FF" w:rsidRPr="00444AE7">
        <w:rPr>
          <w:rFonts w:ascii="Arial" w:hAnsi="Arial" w:cs="Arial"/>
          <w:sz w:val="28"/>
        </w:rPr>
        <w:t>их</w:t>
      </w:r>
      <w:r w:rsidRPr="00444AE7">
        <w:rPr>
          <w:rFonts w:ascii="Arial" w:hAnsi="Arial" w:cs="Arial"/>
          <w:sz w:val="28"/>
        </w:rPr>
        <w:t xml:space="preserve"> нормативн</w:t>
      </w:r>
      <w:r w:rsidR="00D916FF" w:rsidRPr="00444AE7">
        <w:rPr>
          <w:rFonts w:ascii="Arial" w:hAnsi="Arial" w:cs="Arial"/>
          <w:sz w:val="28"/>
        </w:rPr>
        <w:t>ых</w:t>
      </w:r>
      <w:r w:rsidRPr="00444AE7">
        <w:rPr>
          <w:rFonts w:ascii="Arial" w:hAnsi="Arial" w:cs="Arial"/>
          <w:sz w:val="28"/>
        </w:rPr>
        <w:t xml:space="preserve"> документ</w:t>
      </w:r>
      <w:r w:rsidR="00D916FF" w:rsidRPr="00444AE7">
        <w:rPr>
          <w:rFonts w:ascii="Arial" w:hAnsi="Arial" w:cs="Arial"/>
          <w:sz w:val="28"/>
        </w:rPr>
        <w:t>ов</w:t>
      </w:r>
      <w:r w:rsidRPr="00444AE7">
        <w:rPr>
          <w:rFonts w:ascii="Arial" w:hAnsi="Arial" w:cs="Arial"/>
          <w:sz w:val="28"/>
        </w:rPr>
        <w:t xml:space="preserve"> Концерна</w:t>
      </w:r>
      <w:bookmarkEnd w:id="66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313"/>
        <w:gridCol w:w="1349"/>
        <w:gridCol w:w="1275"/>
        <w:gridCol w:w="1276"/>
        <w:gridCol w:w="1559"/>
        <w:gridCol w:w="2410"/>
      </w:tblGrid>
      <w:tr w:rsidR="00086D18" w:rsidRPr="006137E7" w14:paraId="07A15F52" w14:textId="77777777" w:rsidTr="00591E43">
        <w:tc>
          <w:tcPr>
            <w:tcW w:w="707" w:type="dxa"/>
            <w:vMerge w:val="restart"/>
            <w:shd w:val="clear" w:color="auto" w:fill="auto"/>
            <w:vAlign w:val="center"/>
          </w:tcPr>
          <w:p w14:paraId="32655AAC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Дата</w:t>
            </w:r>
          </w:p>
        </w:tc>
        <w:tc>
          <w:tcPr>
            <w:tcW w:w="2662" w:type="dxa"/>
            <w:gridSpan w:val="2"/>
            <w:vMerge w:val="restart"/>
            <w:shd w:val="clear" w:color="auto" w:fill="auto"/>
            <w:vAlign w:val="center"/>
          </w:tcPr>
          <w:p w14:paraId="75544E0D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Обозначение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14:paraId="3E43333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Версия (изм.)</w:t>
            </w:r>
          </w:p>
        </w:tc>
        <w:tc>
          <w:tcPr>
            <w:tcW w:w="2835" w:type="dxa"/>
            <w:gridSpan w:val="2"/>
            <w:shd w:val="clear" w:color="auto" w:fill="auto"/>
            <w:vAlign w:val="center"/>
          </w:tcPr>
          <w:p w14:paraId="330FE35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 xml:space="preserve">Сдано </w:t>
            </w:r>
            <w:proofErr w:type="gramStart"/>
            <w:r w:rsidRPr="00797B02">
              <w:rPr>
                <w:rFonts w:ascii="Arial" w:hAnsi="Arial" w:cs="Arial"/>
                <w:sz w:val="20"/>
              </w:rPr>
              <w:t>в</w:t>
            </w:r>
            <w:proofErr w:type="gramEnd"/>
            <w:r w:rsidRPr="00797B02">
              <w:rPr>
                <w:rFonts w:ascii="Arial" w:hAnsi="Arial" w:cs="Arial"/>
                <w:sz w:val="20"/>
              </w:rPr>
              <w:t xml:space="preserve"> ДУК</w:t>
            </w:r>
          </w:p>
        </w:tc>
        <w:tc>
          <w:tcPr>
            <w:tcW w:w="2410" w:type="dxa"/>
            <w:vMerge w:val="restart"/>
            <w:shd w:val="clear" w:color="auto" w:fill="auto"/>
            <w:vAlign w:val="center"/>
          </w:tcPr>
          <w:p w14:paraId="0391B38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Примечание</w:t>
            </w:r>
          </w:p>
        </w:tc>
      </w:tr>
      <w:tr w:rsidR="00086D18" w:rsidRPr="006137E7" w14:paraId="37DE23BD" w14:textId="77777777" w:rsidTr="00591E43">
        <w:trPr>
          <w:trHeight w:val="230"/>
        </w:trPr>
        <w:tc>
          <w:tcPr>
            <w:tcW w:w="707" w:type="dxa"/>
            <w:vMerge/>
            <w:shd w:val="clear" w:color="auto" w:fill="auto"/>
            <w:vAlign w:val="center"/>
          </w:tcPr>
          <w:p w14:paraId="54D28A61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662" w:type="dxa"/>
            <w:gridSpan w:val="2"/>
            <w:vMerge/>
            <w:shd w:val="clear" w:color="auto" w:fill="auto"/>
            <w:vAlign w:val="center"/>
          </w:tcPr>
          <w:p w14:paraId="2C1390E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14:paraId="05AB4D8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14:paraId="17C9284E" w14:textId="77777777" w:rsidR="00086D18" w:rsidRPr="0051383B" w:rsidRDefault="00086D18" w:rsidP="005F1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Подпись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14:paraId="1B1BF508" w14:textId="77777777" w:rsidR="00086D18" w:rsidRPr="0051383B" w:rsidRDefault="00086D18" w:rsidP="005F1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Дата</w:t>
            </w:r>
          </w:p>
        </w:tc>
        <w:tc>
          <w:tcPr>
            <w:tcW w:w="2410" w:type="dxa"/>
            <w:vMerge/>
            <w:shd w:val="clear" w:color="auto" w:fill="auto"/>
            <w:vAlign w:val="center"/>
          </w:tcPr>
          <w:p w14:paraId="1A93EC54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086D18" w:rsidRPr="006137E7" w14:paraId="051EF6A6" w14:textId="77777777" w:rsidTr="00591E43">
        <w:tc>
          <w:tcPr>
            <w:tcW w:w="707" w:type="dxa"/>
            <w:vMerge/>
            <w:shd w:val="clear" w:color="auto" w:fill="auto"/>
            <w:vAlign w:val="center"/>
          </w:tcPr>
          <w:p w14:paraId="600DDF9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 w14:paraId="0F47FDE6" w14:textId="77777777" w:rsidR="00086D18" w:rsidRPr="0051383B" w:rsidRDefault="00086D18" w:rsidP="005F1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извещения</w:t>
            </w:r>
          </w:p>
        </w:tc>
        <w:tc>
          <w:tcPr>
            <w:tcW w:w="1349" w:type="dxa"/>
            <w:shd w:val="clear" w:color="auto" w:fill="auto"/>
            <w:vAlign w:val="center"/>
          </w:tcPr>
          <w:p w14:paraId="57E42A0F" w14:textId="291C165C" w:rsidR="00086D18" w:rsidRPr="0051383B" w:rsidRDefault="00086D18" w:rsidP="005D354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E945FF">
              <w:rPr>
                <w:rFonts w:ascii="Arial" w:hAnsi="Arial" w:cs="Arial"/>
                <w:sz w:val="20"/>
              </w:rPr>
              <w:t>ВНД</w:t>
            </w:r>
            <w:r w:rsidR="005D4ECC">
              <w:rPr>
                <w:rFonts w:ascii="Arial" w:hAnsi="Arial" w:cs="Arial"/>
                <w:sz w:val="20"/>
              </w:rPr>
              <w:t xml:space="preserve"> 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14:paraId="672E628E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7987CB0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14:paraId="6983FB5E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410" w:type="dxa"/>
            <w:vMerge/>
            <w:shd w:val="clear" w:color="auto" w:fill="auto"/>
            <w:vAlign w:val="center"/>
          </w:tcPr>
          <w:p w14:paraId="074F37DE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086D18" w:rsidRPr="006137E7" w14:paraId="060094D7" w14:textId="77777777" w:rsidTr="00591E43">
        <w:tc>
          <w:tcPr>
            <w:tcW w:w="707" w:type="dxa"/>
            <w:shd w:val="clear" w:color="auto" w:fill="auto"/>
            <w:vAlign w:val="center"/>
          </w:tcPr>
          <w:p w14:paraId="0FE8FE39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 w14:paraId="786D81D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1C1BB4C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14:paraId="6DF2363D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0017B21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281877AC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4DB3CE5D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086D18" w:rsidRPr="006137E7" w14:paraId="657CE529" w14:textId="77777777" w:rsidTr="00591E43">
        <w:tc>
          <w:tcPr>
            <w:tcW w:w="707" w:type="dxa"/>
            <w:shd w:val="clear" w:color="auto" w:fill="auto"/>
            <w:vAlign w:val="center"/>
          </w:tcPr>
          <w:p w14:paraId="5F5AA16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 w14:paraId="32EF713F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26D83C87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14:paraId="5096DB30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4663999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760888A0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406E609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03704159" w14:textId="77777777" w:rsidR="00086D18" w:rsidRPr="00797B02" w:rsidRDefault="00086D18" w:rsidP="00086D18">
      <w:pPr>
        <w:shd w:val="clear" w:color="auto" w:fill="FFFFFF"/>
        <w:jc w:val="center"/>
        <w:rPr>
          <w:rFonts w:ascii="Arial" w:hAnsi="Arial" w:cs="Arial"/>
        </w:rPr>
      </w:pPr>
    </w:p>
    <w:p w14:paraId="04879295" w14:textId="77777777" w:rsidR="00086D18" w:rsidRPr="00797B02" w:rsidRDefault="00086D18">
      <w:pPr>
        <w:rPr>
          <w:rFonts w:ascii="Arial" w:hAnsi="Arial" w:cs="Arial"/>
        </w:rPr>
      </w:pPr>
      <w:r w:rsidRPr="00797B02">
        <w:rPr>
          <w:rFonts w:ascii="Arial" w:hAnsi="Arial" w:cs="Arial"/>
        </w:rPr>
        <w:br w:type="page"/>
      </w:r>
    </w:p>
    <w:p w14:paraId="2B97F1F7" w14:textId="77777777" w:rsidR="00527044" w:rsidRPr="00797B02" w:rsidRDefault="00527044" w:rsidP="00797B02">
      <w:pPr>
        <w:spacing w:before="240"/>
        <w:rPr>
          <w:rFonts w:ascii="Arial" w:hAnsi="Arial" w:cs="Arial"/>
          <w:b/>
        </w:rPr>
      </w:pPr>
    </w:p>
    <w:p w14:paraId="56EF6A31" w14:textId="77777777" w:rsidR="001675C6" w:rsidRPr="003B4811" w:rsidRDefault="00470F24" w:rsidP="00A40E9E">
      <w:pPr>
        <w:pStyle w:val="3"/>
        <w:spacing w:after="240"/>
      </w:pPr>
      <w:bookmarkStart w:id="67" w:name="_Toc24116792"/>
      <w:r w:rsidRPr="00A40E9E">
        <w:rPr>
          <w:rFonts w:ascii="Arial" w:hAnsi="Arial" w:cs="Arial"/>
          <w:sz w:val="28"/>
        </w:rPr>
        <w:t>Библиография</w:t>
      </w:r>
      <w:bookmarkEnd w:id="67"/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4536"/>
        <w:gridCol w:w="5245"/>
      </w:tblGrid>
      <w:tr w:rsidR="00F92012" w:rsidRPr="00F92012" w14:paraId="5A3EC718" w14:textId="77777777" w:rsidTr="00F92012">
        <w:tc>
          <w:tcPr>
            <w:tcW w:w="4536" w:type="dxa"/>
            <w:shd w:val="clear" w:color="auto" w:fill="auto"/>
          </w:tcPr>
          <w:p w14:paraId="39C9AB40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eastAsia="Calibri" w:hAnsi="Arial" w:cs="Arial"/>
                <w:color w:val="000000"/>
                <w:lang w:eastAsia="en-US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[1] Закон Российской Федерации</w:t>
            </w:r>
          </w:p>
          <w:p w14:paraId="08BB7ABD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hAnsi="Arial" w:cs="Arial"/>
                <w:b/>
                <w:sz w:val="28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от 21 июля 1993 г. № 5485-1</w:t>
            </w:r>
          </w:p>
        </w:tc>
        <w:tc>
          <w:tcPr>
            <w:tcW w:w="5245" w:type="dxa"/>
            <w:shd w:val="clear" w:color="auto" w:fill="auto"/>
          </w:tcPr>
          <w:p w14:paraId="1B6058E3" w14:textId="77777777" w:rsidR="00F92012" w:rsidRPr="00F92012" w:rsidRDefault="00F92012" w:rsidP="00F92012">
            <w:pPr>
              <w:shd w:val="clear" w:color="auto" w:fill="FFFFFF"/>
              <w:ind w:left="142"/>
              <w:jc w:val="both"/>
              <w:rPr>
                <w:rFonts w:ascii="Arial" w:hAnsi="Arial" w:cs="Arial"/>
                <w:b/>
                <w:sz w:val="28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О государственной тайне</w:t>
            </w:r>
          </w:p>
        </w:tc>
      </w:tr>
      <w:tr w:rsidR="00F92012" w:rsidRPr="00F92012" w14:paraId="5D9AC1F6" w14:textId="77777777" w:rsidTr="00F92012">
        <w:tc>
          <w:tcPr>
            <w:tcW w:w="4536" w:type="dxa"/>
            <w:shd w:val="clear" w:color="auto" w:fill="auto"/>
          </w:tcPr>
          <w:p w14:paraId="3568BA43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eastAsia="Calibri" w:hAnsi="Arial" w:cs="Arial"/>
                <w:color w:val="000000"/>
                <w:lang w:eastAsia="en-US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[2] Инструкция (инв. № 3551с)</w:t>
            </w:r>
          </w:p>
        </w:tc>
        <w:tc>
          <w:tcPr>
            <w:tcW w:w="5245" w:type="dxa"/>
            <w:shd w:val="clear" w:color="auto" w:fill="auto"/>
          </w:tcPr>
          <w:p w14:paraId="0DBE6E51" w14:textId="77777777" w:rsidR="00F92012" w:rsidRPr="00F92012" w:rsidRDefault="00F92012" w:rsidP="00F92012">
            <w:pPr>
              <w:shd w:val="clear" w:color="auto" w:fill="FFFFFF"/>
              <w:ind w:left="142"/>
              <w:jc w:val="both"/>
              <w:rPr>
                <w:rFonts w:ascii="Arial" w:eastAsia="Calibri" w:hAnsi="Arial" w:cs="Arial"/>
                <w:color w:val="000000"/>
                <w:highlight w:val="red"/>
                <w:lang w:eastAsia="en-US"/>
              </w:rPr>
            </w:pPr>
          </w:p>
        </w:tc>
      </w:tr>
      <w:tr w:rsidR="00F92012" w:rsidRPr="00F92012" w14:paraId="6F26F681" w14:textId="77777777" w:rsidTr="00F92012">
        <w:tc>
          <w:tcPr>
            <w:tcW w:w="4536" w:type="dxa"/>
            <w:shd w:val="clear" w:color="auto" w:fill="auto"/>
          </w:tcPr>
          <w:p w14:paraId="150FDE79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eastAsia="Calibri" w:hAnsi="Arial" w:cs="Arial"/>
                <w:color w:val="000000"/>
                <w:lang w:eastAsia="en-US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[3] Инструкция (инв. № 3952с)</w:t>
            </w:r>
          </w:p>
        </w:tc>
        <w:tc>
          <w:tcPr>
            <w:tcW w:w="5245" w:type="dxa"/>
            <w:shd w:val="clear" w:color="auto" w:fill="auto"/>
          </w:tcPr>
          <w:p w14:paraId="1CD69536" w14:textId="77777777" w:rsidR="00F92012" w:rsidRPr="00F92012" w:rsidRDefault="00F92012" w:rsidP="00F92012">
            <w:pPr>
              <w:shd w:val="clear" w:color="auto" w:fill="FFFFFF"/>
              <w:ind w:left="142"/>
              <w:jc w:val="both"/>
              <w:rPr>
                <w:rFonts w:ascii="Arial" w:eastAsia="Calibri" w:hAnsi="Arial" w:cs="Arial"/>
                <w:color w:val="000000"/>
                <w:highlight w:val="red"/>
                <w:lang w:eastAsia="en-US"/>
              </w:rPr>
            </w:pPr>
          </w:p>
        </w:tc>
      </w:tr>
    </w:tbl>
    <w:p w14:paraId="44CBB46A" w14:textId="77777777" w:rsidR="00B473BC" w:rsidRPr="00797B02" w:rsidRDefault="00B473BC" w:rsidP="00F92012">
      <w:pPr>
        <w:shd w:val="clear" w:color="auto" w:fill="FFFFFF"/>
        <w:tabs>
          <w:tab w:val="left" w:pos="567"/>
        </w:tabs>
        <w:ind w:right="-108"/>
        <w:jc w:val="both"/>
        <w:rPr>
          <w:rFonts w:ascii="Arial" w:hAnsi="Arial" w:cs="Arial"/>
        </w:rPr>
      </w:pPr>
    </w:p>
    <w:sectPr w:rsidR="00B473BC" w:rsidRPr="00797B02" w:rsidSect="00201A75">
      <w:headerReference w:type="default" r:id="rId31"/>
      <w:footerReference w:type="default" r:id="rId32"/>
      <w:footnotePr>
        <w:numRestart w:val="eachPage"/>
      </w:footnotePr>
      <w:pgSz w:w="11907" w:h="16840" w:code="9"/>
      <w:pgMar w:top="1134" w:right="709" w:bottom="1134" w:left="1134" w:header="720" w:footer="720" w:gutter="0"/>
      <w:cols w:space="720"/>
      <w:docGrid w:linePitch="326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C75CD39" w15:done="0"/>
  <w15:commentEx w15:paraId="4E4EF06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C75CD39" w16cid:durableId="2144E2CD"/>
  <w16cid:commentId w16cid:paraId="4E4EF06D" w16cid:durableId="2144E32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D6CD4CB" w14:textId="77777777" w:rsidR="007204AF" w:rsidRDefault="007204AF">
      <w:r>
        <w:separator/>
      </w:r>
    </w:p>
  </w:endnote>
  <w:endnote w:type="continuationSeparator" w:id="0">
    <w:p w14:paraId="15466EB6" w14:textId="77777777" w:rsidR="007204AF" w:rsidRDefault="007204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F6A2F5" w14:textId="77777777" w:rsidR="00F8112B" w:rsidRDefault="00F8112B">
    <w:pPr>
      <w:pStyle w:val="aa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38D675C9" w14:textId="77777777" w:rsidR="00F8112B" w:rsidRDefault="00F8112B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4720304"/>
      <w:docPartObj>
        <w:docPartGallery w:val="Page Numbers (Bottom of Page)"/>
        <w:docPartUnique/>
      </w:docPartObj>
    </w:sdtPr>
    <w:sdtEndPr>
      <w:rPr>
        <w:rFonts w:ascii="Arial" w:hAnsi="Arial" w:cs="Arial"/>
        <w:sz w:val="24"/>
      </w:rPr>
    </w:sdtEndPr>
    <w:sdtContent>
      <w:p w14:paraId="16604C82" w14:textId="77777777" w:rsidR="00F8112B" w:rsidRPr="00797B02" w:rsidRDefault="00F8112B" w:rsidP="00797B02">
        <w:pPr>
          <w:pStyle w:val="aa"/>
          <w:jc w:val="right"/>
          <w:rPr>
            <w:rFonts w:ascii="Arial" w:hAnsi="Arial" w:cs="Arial"/>
            <w:sz w:val="24"/>
          </w:rPr>
        </w:pPr>
        <w:r w:rsidRPr="00797B02">
          <w:rPr>
            <w:rFonts w:ascii="Arial" w:hAnsi="Arial" w:cs="Arial"/>
            <w:sz w:val="24"/>
          </w:rPr>
          <w:fldChar w:fldCharType="begin"/>
        </w:r>
        <w:r w:rsidRPr="00797B02">
          <w:rPr>
            <w:rFonts w:ascii="Arial" w:hAnsi="Arial" w:cs="Arial"/>
            <w:sz w:val="24"/>
          </w:rPr>
          <w:instrText>PAGE   \* MERGEFORMAT</w:instrText>
        </w:r>
        <w:r w:rsidRPr="00797B02">
          <w:rPr>
            <w:rFonts w:ascii="Arial" w:hAnsi="Arial" w:cs="Arial"/>
            <w:sz w:val="24"/>
          </w:rPr>
          <w:fldChar w:fldCharType="separate"/>
        </w:r>
        <w:r w:rsidR="004947C8">
          <w:rPr>
            <w:rFonts w:ascii="Arial" w:hAnsi="Arial" w:cs="Arial"/>
            <w:noProof/>
            <w:sz w:val="24"/>
          </w:rPr>
          <w:t>8</w:t>
        </w:r>
        <w:r w:rsidRPr="00797B02">
          <w:rPr>
            <w:rFonts w:ascii="Arial" w:hAnsi="Arial" w:cs="Arial"/>
            <w:sz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1944EB" w14:textId="77777777" w:rsidR="00F8112B" w:rsidRPr="0091173E" w:rsidRDefault="00F8112B">
    <w:pPr>
      <w:pStyle w:val="aa"/>
      <w:jc w:val="right"/>
      <w:rPr>
        <w:rFonts w:ascii="Arial" w:hAnsi="Arial" w:cs="Arial"/>
        <w:sz w:val="24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17020263"/>
      <w:docPartObj>
        <w:docPartGallery w:val="Page Numbers (Bottom of Page)"/>
        <w:docPartUnique/>
      </w:docPartObj>
    </w:sdtPr>
    <w:sdtEndPr>
      <w:rPr>
        <w:rFonts w:ascii="Arial" w:hAnsi="Arial" w:cs="Arial"/>
        <w:sz w:val="24"/>
        <w:szCs w:val="24"/>
      </w:rPr>
    </w:sdtEndPr>
    <w:sdtContent>
      <w:p w14:paraId="43A08DE4" w14:textId="77777777" w:rsidR="00F8112B" w:rsidRPr="00CE34E1" w:rsidRDefault="00F8112B">
        <w:pPr>
          <w:pStyle w:val="aa"/>
          <w:jc w:val="right"/>
          <w:rPr>
            <w:rFonts w:ascii="Arial" w:hAnsi="Arial" w:cs="Arial"/>
            <w:sz w:val="24"/>
            <w:szCs w:val="24"/>
          </w:rPr>
        </w:pPr>
        <w:r w:rsidRPr="00CE34E1">
          <w:rPr>
            <w:rFonts w:ascii="Arial" w:hAnsi="Arial" w:cs="Arial"/>
            <w:sz w:val="24"/>
            <w:szCs w:val="24"/>
          </w:rPr>
          <w:fldChar w:fldCharType="begin"/>
        </w:r>
        <w:r w:rsidRPr="00CE34E1">
          <w:rPr>
            <w:rFonts w:ascii="Arial" w:hAnsi="Arial" w:cs="Arial"/>
            <w:sz w:val="24"/>
            <w:szCs w:val="24"/>
          </w:rPr>
          <w:instrText>PAGE   \* MERGEFORMAT</w:instrText>
        </w:r>
        <w:r w:rsidRPr="00CE34E1">
          <w:rPr>
            <w:rFonts w:ascii="Arial" w:hAnsi="Arial" w:cs="Arial"/>
            <w:sz w:val="24"/>
            <w:szCs w:val="24"/>
          </w:rPr>
          <w:fldChar w:fldCharType="separate"/>
        </w:r>
        <w:r w:rsidR="004947C8">
          <w:rPr>
            <w:rFonts w:ascii="Arial" w:hAnsi="Arial" w:cs="Arial"/>
            <w:noProof/>
            <w:sz w:val="24"/>
            <w:szCs w:val="24"/>
          </w:rPr>
          <w:t>22</w:t>
        </w:r>
        <w:r w:rsidRPr="00CE34E1">
          <w:rPr>
            <w:rFonts w:ascii="Arial" w:hAnsi="Arial" w:cs="Arial"/>
            <w:sz w:val="24"/>
            <w:szCs w:val="24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" w:hAnsi="Arial" w:cs="Arial"/>
        <w:sz w:val="24"/>
      </w:rPr>
      <w:id w:val="1449580435"/>
      <w:docPartObj>
        <w:docPartGallery w:val="Page Numbers (Bottom of Page)"/>
        <w:docPartUnique/>
      </w:docPartObj>
    </w:sdtPr>
    <w:sdtContent>
      <w:p w14:paraId="6788F3CA" w14:textId="77777777" w:rsidR="00F8112B" w:rsidRPr="00797B02" w:rsidRDefault="00F8112B" w:rsidP="009C51DA">
        <w:pPr>
          <w:pStyle w:val="aa"/>
          <w:jc w:val="both"/>
          <w:rPr>
            <w:rFonts w:ascii="Arial" w:hAnsi="Arial" w:cs="Arial"/>
            <w:sz w:val="24"/>
          </w:rPr>
        </w:pPr>
        <w:r w:rsidRPr="004955D7">
          <w:rPr>
            <w:rFonts w:ascii="Arial" w:hAnsi="Arial" w:cs="Arial"/>
            <w:noProof/>
            <w:sz w:val="24"/>
          </w:rPr>
          <mc:AlternateContent>
            <mc:Choice Requires="wpg">
              <w:drawing>
                <wp:anchor distT="0" distB="0" distL="114300" distR="114300" simplePos="0" relativeHeight="251663360" behindDoc="0" locked="0" layoutInCell="0" allowOverlap="1" wp14:anchorId="44692FB5" wp14:editId="04C02932">
                  <wp:simplePos x="0" y="0"/>
                  <wp:positionH relativeFrom="rightMargin">
                    <wp:posOffset>-9504155</wp:posOffset>
                  </wp:positionH>
                  <wp:positionV relativeFrom="margin">
                    <wp:posOffset>4418882</wp:posOffset>
                  </wp:positionV>
                  <wp:extent cx="27863165" cy="3034030"/>
                  <wp:effectExtent l="0" t="0" r="6985" b="0"/>
                  <wp:wrapNone/>
                  <wp:docPr id="528" name="Группа 52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 flipH="1">
                            <a:off x="0" y="0"/>
                            <a:ext cx="27863165" cy="3034030"/>
                            <a:chOff x="13" y="14340"/>
                            <a:chExt cx="43879" cy="4778"/>
                          </a:xfrm>
                        </wpg:grpSpPr>
                        <wpg:grpSp>
                          <wpg:cNvPr id="529" name="Group 529"/>
                          <wpg:cNvGrpSpPr>
                            <a:grpSpLocks/>
                          </wpg:cNvGrpSpPr>
                          <wpg:grpSpPr bwMode="auto">
                            <a:xfrm flipV="1">
                              <a:off x="13" y="14340"/>
                              <a:ext cx="1410" cy="71"/>
                              <a:chOff x="-83" y="540"/>
                              <a:chExt cx="1218" cy="71"/>
                            </a:xfrm>
                          </wpg:grpSpPr>
                          <wps:wsp>
                            <wps:cNvPr id="530" name="Rectangle 5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8" y="540"/>
                                <a:ext cx="457" cy="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5F497A"/>
                              </a:solidFill>
                              <a:ln w="9525">
                                <a:solidFill>
                                  <a:srgbClr val="5F497A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1" name="AutoShape 4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-83" y="540"/>
                                <a:ext cx="761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5F497A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32" name="Rectangle 532"/>
                          <wps:cNvSpPr>
                            <a:spLocks noChangeArrowheads="1"/>
                          </wps:cNvSpPr>
                          <wps:spPr bwMode="auto">
                            <a:xfrm>
                              <a:off x="42107" y="16178"/>
                              <a:ext cx="1785" cy="29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1C7D1DD" w14:textId="77777777" w:rsidR="00F8112B" w:rsidRPr="00E77656" w:rsidRDefault="00F8112B" w:rsidP="004955D7">
                                <w:pPr>
                                  <w:rPr>
                                    <w:rFonts w:ascii="Arial" w:hAnsi="Arial" w:cs="Arial"/>
                                    <w:noProof/>
                                  </w:rPr>
                                </w:pP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begin"/>
                                </w: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instrText>PAGE    \* MERGEFORMAT</w:instrText>
                                </w: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separate"/>
                                </w:r>
                                <w:r w:rsidR="004947C8">
                                  <w:rPr>
                                    <w:rFonts w:ascii="Arial" w:hAnsi="Arial" w:cs="Arial"/>
                                    <w:noProof/>
                                  </w:rPr>
                                  <w:t>31</w:t>
                                </w: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vert" wrap="square" lIns="0" tIns="0" rIns="0" bIns="0" anchor="b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rightMargin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Группа 528" o:spid="_x0000_s1030" style="position:absolute;left:0;text-align:left;margin-left:-748.35pt;margin-top:347.95pt;width:2193.95pt;height:238.9pt;flip:x;z-index:251663360;mso-position-horizontal-relative:right-margin-area;mso-position-vertical-relative:margin;mso-width-relative:right-margin-area" coordorigin="13,14340" coordsize="43879,47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" o:allowincell="f">
                  <v:group id="Group 529" o:spid="_x0000_s1031" style="position:absolute;left:13;top:14340;width:1410;height:71;flip:y" coordorigin="-83,540" coordsize="1218,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YjGAwwAAANwAAAAP&#10;AAAAAAAAAAAAAAAAAKoCAABkcnMvZG93bnJldi54bWxQSwUGAAAAAAQABAD6AAAAmgMAAAAA&#10;">
                    <v:rect id="Rectangle 530" o:spid="_x0000_s1032" style="position:absolute;left:678;top:540;width:457;height: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fgGcMA&#10;AADcAAAADwAAAGRycy9kb3ducmV2LnhtbERPS2vCQBC+F/oflin0Vje2VDS6ipRWCkrFF16H7JjE&#10;ZmfS7DbGf989CD1+fO/JrHOVaqnxpbCBfi8BRZyJLTk3sN99PA1B+YBssRImA1fyMJve300wtXLh&#10;DbXbkKsYwj5FA0UIdaq1zwpy6HtSE0fuJI3DEGGTa9vgJYa7Sj8nyUA7LDk2FFjTW0HZ9/bXGTjL&#10;UdrDl6xXqx9K3s/zxXq0XBjz+NDNx6ACdeFffHN/WgOvL3F+PBOPgJ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9fgGcMAAADcAAAADwAAAAAAAAAAAAAAAACYAgAAZHJzL2Rv&#10;d25yZXYueG1sUEsFBgAAAAAEAAQA9QAAAIgDAAAAAA==&#10;" fillcolor="#5f497a" strokecolor="#5f497a"/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" o:spid="_x0000_s1033" type="#_x0000_t32" style="position:absolute;left:-83;top:540;width:76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Sg3sUAAADcAAAADwAAAGRycy9kb3ducmV2LnhtbESP3WrCQBSE74W+w3IK3ojZqFhKdJUi&#10;CLlrjX2A0+zJT5s9m2Y3P+3Tu4WCl8PMfMPsj5NpxECdqy0rWEUxCOLc6ppLBe/X8/IZhPPIGhvL&#10;pOCHHBwPD7M9JtqOfKEh86UIEHYJKqi8bxMpXV6RQRfZljh4he0M+iC7UuoOxwA3jVzH8ZM0WHNY&#10;qLClU0X5V9YbBXaRfp/kB3/202+73uTF22uajUrNH6eXHQhPk7+H/9upVrDdrODvTDgC8nA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9Sg3sUAAADcAAAADwAAAAAAAAAA&#10;AAAAAAChAgAAZHJzL2Rvd25yZXYueG1sUEsFBgAAAAAEAAQA+QAAAJMDAAAAAA==&#10;" strokecolor="#5f497a"/>
                  </v:group>
                  <v:rect id="Rectangle 532" o:spid="_x0000_s1034" style="position:absolute;left:42107;top:16178;width:1785;height:2940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EfgMUA&#10;AADcAAAADwAAAGRycy9kb3ducmV2LnhtbESPQWvCQBSE7wX/w/KE3upGg0VSV5GAYik91GrPz+wz&#10;Ccm+Dbtrkv77bqHQ4zAz3zDr7Wha0ZPztWUF81kCgriwuuZSwflz/7QC4QOyxtYyKfgmD9vN5GGN&#10;mbYDf1B/CqWIEPYZKqhC6DIpfVGRQT+zHXH0btYZDFG6UmqHQ4SbVi6S5FkarDkuVNhRXlHRnO5G&#10;wVe/0ng9mr279Onh9X15zQ/Nm1KP03H3AiLQGP7Df+2jVrBMF/B7Jh4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IR+AxQAAANwAAAAPAAAAAAAAAAAAAAAAAJgCAABkcnMv&#10;ZG93bnJldi54bWxQSwUGAAAAAAQABAD1AAAAigMAAAAA&#10;" stroked="f">
                    <v:textbox style="layout-flow:vertical" inset="0,0,0,0">
                      <w:txbxContent>
                        <w:p w14:paraId="11C7D1DD" w14:textId="77777777" w:rsidR="00F8112B" w:rsidRPr="00E77656" w:rsidRDefault="00F8112B" w:rsidP="004955D7">
                          <w:pPr>
                            <w:rPr>
                              <w:rFonts w:ascii="Arial" w:hAnsi="Arial" w:cs="Arial"/>
                              <w:noProof/>
                            </w:rPr>
                          </w:pP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fldChar w:fldCharType="begin"/>
                          </w: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instrText>PAGE    \* MERGEFORMAT</w:instrText>
                          </w: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fldChar w:fldCharType="separate"/>
                          </w:r>
                          <w:r w:rsidR="004947C8">
                            <w:rPr>
                              <w:rFonts w:ascii="Arial" w:hAnsi="Arial" w:cs="Arial"/>
                              <w:noProof/>
                            </w:rPr>
                            <w:t>31</w:t>
                          </w: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anchorx="margin" anchory="margin"/>
                </v:group>
              </w:pict>
            </mc:Fallback>
          </mc:AlternateContent>
        </w:r>
      </w:p>
    </w:sdtContent>
  </w:sdt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27261299"/>
      <w:docPartObj>
        <w:docPartGallery w:val="Page Numbers (Bottom of Page)"/>
        <w:docPartUnique/>
      </w:docPartObj>
    </w:sdtPr>
    <w:sdtEndPr>
      <w:rPr>
        <w:rFonts w:ascii="Arial" w:hAnsi="Arial" w:cs="Arial"/>
        <w:sz w:val="24"/>
      </w:rPr>
    </w:sdtEndPr>
    <w:sdtContent>
      <w:p w14:paraId="3D505B20" w14:textId="77777777" w:rsidR="00F8112B" w:rsidRPr="00797B02" w:rsidRDefault="00F8112B" w:rsidP="009C51DA">
        <w:pPr>
          <w:pStyle w:val="aa"/>
          <w:jc w:val="right"/>
          <w:rPr>
            <w:rFonts w:ascii="Arial" w:hAnsi="Arial" w:cs="Arial"/>
            <w:sz w:val="24"/>
          </w:rPr>
        </w:pPr>
        <w:r w:rsidRPr="00797B02">
          <w:rPr>
            <w:rFonts w:ascii="Arial" w:hAnsi="Arial" w:cs="Arial"/>
            <w:sz w:val="24"/>
          </w:rPr>
          <w:fldChar w:fldCharType="begin"/>
        </w:r>
        <w:r w:rsidRPr="00797B02">
          <w:rPr>
            <w:rFonts w:ascii="Arial" w:hAnsi="Arial" w:cs="Arial"/>
            <w:sz w:val="24"/>
          </w:rPr>
          <w:instrText>PAGE   \* MERGEFORMAT</w:instrText>
        </w:r>
        <w:r w:rsidRPr="00797B02">
          <w:rPr>
            <w:rFonts w:ascii="Arial" w:hAnsi="Arial" w:cs="Arial"/>
            <w:sz w:val="24"/>
          </w:rPr>
          <w:fldChar w:fldCharType="separate"/>
        </w:r>
        <w:r w:rsidR="004947C8">
          <w:rPr>
            <w:rFonts w:ascii="Arial" w:hAnsi="Arial" w:cs="Arial"/>
            <w:noProof/>
            <w:sz w:val="24"/>
          </w:rPr>
          <w:t>33</w:t>
        </w:r>
        <w:r w:rsidRPr="00797B02">
          <w:rPr>
            <w:rFonts w:ascii="Arial" w:hAnsi="Arial" w:cs="Arial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4CE94F1" w14:textId="77777777" w:rsidR="007204AF" w:rsidRDefault="007204AF">
      <w:r>
        <w:separator/>
      </w:r>
    </w:p>
  </w:footnote>
  <w:footnote w:type="continuationSeparator" w:id="0">
    <w:p w14:paraId="57CEC870" w14:textId="77777777" w:rsidR="007204AF" w:rsidRDefault="007204AF">
      <w:r>
        <w:continuationSeparator/>
      </w:r>
    </w:p>
  </w:footnote>
  <w:footnote w:id="1">
    <w:p w14:paraId="4A1FDF0C" w14:textId="77777777" w:rsidR="00F8112B" w:rsidRPr="00192390" w:rsidRDefault="00F8112B" w:rsidP="0061184A">
      <w:pPr>
        <w:pStyle w:val="afd"/>
        <w:ind w:firstLine="567"/>
        <w:jc w:val="both"/>
        <w:rPr>
          <w:rFonts w:ascii="Arial" w:hAnsi="Arial" w:cs="Arial"/>
        </w:rPr>
      </w:pPr>
      <w:r w:rsidRPr="00192390">
        <w:rPr>
          <w:rStyle w:val="aff"/>
          <w:rFonts w:ascii="Arial" w:hAnsi="Arial" w:cs="Arial"/>
          <w:vertAlign w:val="baseline"/>
        </w:rPr>
        <w:t>*</w:t>
      </w:r>
      <w:r w:rsidRPr="00192390">
        <w:rPr>
          <w:rFonts w:ascii="Arial" w:hAnsi="Arial" w:cs="Arial"/>
        </w:rPr>
        <w:t xml:space="preserve"> </w:t>
      </w:r>
      <w:proofErr w:type="gramStart"/>
      <w:r w:rsidRPr="00192390">
        <w:rPr>
          <w:rFonts w:ascii="Arial" w:hAnsi="Arial" w:cs="Arial"/>
        </w:rPr>
        <w:t>Первым элементом указывают «Проект в целом» (в случае наличия таких замечаний (предложений).</w:t>
      </w:r>
      <w:proofErr w:type="gramEnd"/>
    </w:p>
  </w:footnote>
  <w:footnote w:id="2">
    <w:p w14:paraId="43BCB70F" w14:textId="59299B74" w:rsidR="00F8112B" w:rsidRPr="00192390" w:rsidRDefault="00F8112B" w:rsidP="0061184A">
      <w:pPr>
        <w:pStyle w:val="afd"/>
        <w:ind w:firstLine="567"/>
        <w:jc w:val="both"/>
        <w:rPr>
          <w:rFonts w:ascii="Arial" w:hAnsi="Arial" w:cs="Arial"/>
        </w:rPr>
      </w:pPr>
      <w:r w:rsidRPr="00192390">
        <w:rPr>
          <w:rStyle w:val="aff"/>
          <w:rFonts w:ascii="Arial" w:hAnsi="Arial" w:cs="Arial"/>
          <w:vertAlign w:val="baseline"/>
        </w:rPr>
        <w:t>**</w:t>
      </w:r>
      <w:r w:rsidRPr="00192390">
        <w:rPr>
          <w:rFonts w:ascii="Arial" w:hAnsi="Arial" w:cs="Arial"/>
        </w:rPr>
        <w:t xml:space="preserve"> Элементы проекта ВНД Концерна (раздел, подраздел, пункт, приложение и т.д.) указывают в порядке, установленном в ВНД</w:t>
      </w:r>
      <w:r>
        <w:rPr>
          <w:rFonts w:ascii="Arial" w:hAnsi="Arial" w:cs="Arial"/>
        </w:rPr>
        <w:t xml:space="preserve"> Концерна</w:t>
      </w:r>
      <w:r w:rsidRPr="00192390">
        <w:rPr>
          <w:rFonts w:ascii="Arial" w:hAnsi="Arial" w:cs="Arial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2864"/>
      <w:gridCol w:w="5641"/>
    </w:tblGrid>
    <w:tr w:rsidR="00F8112B" w:rsidRPr="00DD5222" w14:paraId="5D335740" w14:textId="77777777" w:rsidTr="00256930">
      <w:tc>
        <w:tcPr>
          <w:tcW w:w="1276" w:type="dxa"/>
          <w:vAlign w:val="center"/>
        </w:tcPr>
        <w:p w14:paraId="397B771D" w14:textId="77777777" w:rsidR="00F8112B" w:rsidRPr="00DD5222" w:rsidRDefault="00F8112B" w:rsidP="00481299">
          <w:pPr>
            <w:tabs>
              <w:tab w:val="center" w:pos="4677"/>
              <w:tab w:val="right" w:pos="9355"/>
            </w:tabs>
            <w:ind w:left="-108" w:right="-10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797B02">
            <w:rPr>
              <w:rFonts w:ascii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5FC78DBC" wp14:editId="05954535">
                <wp:extent cx="714375" cy="619125"/>
                <wp:effectExtent l="0" t="0" r="9525" b="9525"/>
                <wp:docPr id="10" name="Рисунок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vAlign w:val="center"/>
        </w:tcPr>
        <w:p w14:paraId="50956C8D" w14:textId="77777777" w:rsidR="00F8112B" w:rsidRPr="00DD5222" w:rsidRDefault="00F8112B" w:rsidP="00481299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АО «КОНЦЕРН ВКО</w:t>
          </w:r>
        </w:p>
        <w:p w14:paraId="0F723D5C" w14:textId="77777777" w:rsidR="00F8112B" w:rsidRPr="00DD5222" w:rsidRDefault="00F8112B" w:rsidP="00481299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«АЛМАЗ – АНТЕЙ»</w:t>
          </w:r>
        </w:p>
      </w:tc>
      <w:tc>
        <w:tcPr>
          <w:tcW w:w="5641" w:type="dxa"/>
          <w:vAlign w:val="center"/>
        </w:tcPr>
        <w:p w14:paraId="2CA8A79F" w14:textId="77777777" w:rsidR="00F8112B" w:rsidRPr="00DD5222" w:rsidRDefault="00F8112B">
          <w:pPr>
            <w:tabs>
              <w:tab w:val="left" w:pos="2952"/>
              <w:tab w:val="center" w:pos="4677"/>
              <w:tab w:val="right" w:pos="9355"/>
            </w:tabs>
            <w:ind w:left="-108" w:right="34"/>
            <w:jc w:val="right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СТ</w:t>
          </w:r>
          <w:r>
            <w:rPr>
              <w:rFonts w:ascii="Arial" w:hAnsi="Arial" w:cs="Arial"/>
              <w:b/>
            </w:rPr>
            <w:t>О</w:t>
          </w:r>
          <w:r w:rsidRPr="00DD5222">
            <w:rPr>
              <w:rFonts w:ascii="Arial" w:hAnsi="Arial" w:cs="Arial"/>
              <w:b/>
            </w:rPr>
            <w:t xml:space="preserve"> </w:t>
          </w:r>
          <w:r>
            <w:rPr>
              <w:rFonts w:ascii="Arial" w:hAnsi="Arial" w:cs="Arial"/>
              <w:b/>
            </w:rPr>
            <w:t>ИПВР</w:t>
          </w:r>
          <w:r w:rsidRPr="00DD5222">
            <w:rPr>
              <w:rFonts w:ascii="Arial" w:hAnsi="Arial" w:cs="Arial"/>
              <w:b/>
            </w:rPr>
            <w:t xml:space="preserve"> 00</w:t>
          </w:r>
          <w:r>
            <w:rPr>
              <w:rFonts w:ascii="Arial" w:hAnsi="Arial" w:cs="Arial"/>
              <w:b/>
            </w:rPr>
            <w:t>–</w:t>
          </w:r>
          <w:r w:rsidRPr="00DD5222">
            <w:rPr>
              <w:rFonts w:ascii="Arial" w:hAnsi="Arial" w:cs="Arial"/>
              <w:b/>
            </w:rPr>
            <w:t>00</w:t>
          </w:r>
          <w:r>
            <w:rPr>
              <w:rFonts w:ascii="Arial" w:hAnsi="Arial" w:cs="Arial"/>
              <w:b/>
            </w:rPr>
            <w:t>3–</w:t>
          </w:r>
          <w:r w:rsidRPr="00DD5222">
            <w:rPr>
              <w:rFonts w:ascii="Arial" w:hAnsi="Arial" w:cs="Arial"/>
              <w:b/>
            </w:rPr>
            <w:t>201</w:t>
          </w:r>
          <w:r>
            <w:rPr>
              <w:rFonts w:ascii="Arial" w:hAnsi="Arial" w:cs="Arial"/>
              <w:b/>
            </w:rPr>
            <w:t>9</w:t>
          </w:r>
        </w:p>
      </w:tc>
    </w:tr>
  </w:tbl>
  <w:p w14:paraId="15A71FF3" w14:textId="77777777" w:rsidR="00F8112B" w:rsidRPr="007D116B" w:rsidRDefault="00F8112B">
    <w:pPr>
      <w:pStyle w:val="a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2864"/>
      <w:gridCol w:w="5641"/>
    </w:tblGrid>
    <w:tr w:rsidR="00F8112B" w:rsidRPr="00DD5222" w14:paraId="1426CAEC" w14:textId="77777777" w:rsidTr="007735EE">
      <w:tc>
        <w:tcPr>
          <w:tcW w:w="1276" w:type="dxa"/>
          <w:vAlign w:val="center"/>
        </w:tcPr>
        <w:p w14:paraId="3AE57B1D" w14:textId="77777777" w:rsidR="00F8112B" w:rsidRPr="00DD5222" w:rsidRDefault="00F8112B" w:rsidP="007735EE">
          <w:pPr>
            <w:tabs>
              <w:tab w:val="center" w:pos="4677"/>
              <w:tab w:val="right" w:pos="9355"/>
            </w:tabs>
            <w:ind w:left="-108" w:right="-10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797B02">
            <w:rPr>
              <w:rFonts w:ascii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2F436AF8" wp14:editId="486B7E84">
                <wp:extent cx="714375" cy="619125"/>
                <wp:effectExtent l="0" t="0" r="9525" b="9525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vAlign w:val="center"/>
        </w:tcPr>
        <w:p w14:paraId="10B0CCD9" w14:textId="77777777" w:rsidR="00F8112B" w:rsidRPr="00DD5222" w:rsidRDefault="00F8112B" w:rsidP="007735E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АО «КОНЦЕРН ВКО</w:t>
          </w:r>
        </w:p>
        <w:p w14:paraId="69AF54FB" w14:textId="77777777" w:rsidR="00F8112B" w:rsidRPr="00DD5222" w:rsidRDefault="00F8112B" w:rsidP="007735E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«АЛМАЗ – АНТЕЙ»</w:t>
          </w:r>
        </w:p>
      </w:tc>
      <w:tc>
        <w:tcPr>
          <w:tcW w:w="5641" w:type="dxa"/>
          <w:vAlign w:val="center"/>
        </w:tcPr>
        <w:p w14:paraId="065C0B36" w14:textId="77777777" w:rsidR="00F8112B" w:rsidRPr="00DD5222" w:rsidRDefault="00F8112B" w:rsidP="007735EE">
          <w:pPr>
            <w:tabs>
              <w:tab w:val="left" w:pos="2952"/>
              <w:tab w:val="center" w:pos="4677"/>
              <w:tab w:val="right" w:pos="9355"/>
            </w:tabs>
            <w:ind w:left="-108" w:right="34"/>
            <w:jc w:val="right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СТ</w:t>
          </w:r>
          <w:r>
            <w:rPr>
              <w:rFonts w:ascii="Arial" w:hAnsi="Arial" w:cs="Arial"/>
              <w:b/>
            </w:rPr>
            <w:t>О</w:t>
          </w:r>
          <w:r w:rsidRPr="00DD5222">
            <w:rPr>
              <w:rFonts w:ascii="Arial" w:hAnsi="Arial" w:cs="Arial"/>
              <w:b/>
            </w:rPr>
            <w:t xml:space="preserve"> </w:t>
          </w:r>
          <w:r>
            <w:rPr>
              <w:rFonts w:ascii="Arial" w:hAnsi="Arial" w:cs="Arial"/>
              <w:b/>
            </w:rPr>
            <w:t>ИПВР</w:t>
          </w:r>
          <w:r w:rsidRPr="00DD5222">
            <w:rPr>
              <w:rFonts w:ascii="Arial" w:hAnsi="Arial" w:cs="Arial"/>
              <w:b/>
            </w:rPr>
            <w:t xml:space="preserve"> 00</w:t>
          </w:r>
          <w:r>
            <w:rPr>
              <w:rFonts w:ascii="Arial" w:hAnsi="Arial" w:cs="Arial"/>
              <w:b/>
            </w:rPr>
            <w:t>–</w:t>
          </w:r>
          <w:r w:rsidRPr="00DD5222">
            <w:rPr>
              <w:rFonts w:ascii="Arial" w:hAnsi="Arial" w:cs="Arial"/>
              <w:b/>
            </w:rPr>
            <w:t>00</w:t>
          </w:r>
          <w:r>
            <w:rPr>
              <w:rFonts w:ascii="Arial" w:hAnsi="Arial" w:cs="Arial"/>
              <w:b/>
            </w:rPr>
            <w:t>3–</w:t>
          </w:r>
          <w:r w:rsidRPr="00DD5222">
            <w:rPr>
              <w:rFonts w:ascii="Arial" w:hAnsi="Arial" w:cs="Arial"/>
              <w:b/>
            </w:rPr>
            <w:t>201</w:t>
          </w:r>
          <w:r>
            <w:rPr>
              <w:rFonts w:ascii="Arial" w:hAnsi="Arial" w:cs="Arial"/>
              <w:b/>
            </w:rPr>
            <w:t>9</w:t>
          </w:r>
        </w:p>
      </w:tc>
    </w:tr>
  </w:tbl>
  <w:p w14:paraId="45642990" w14:textId="77777777" w:rsidR="00F8112B" w:rsidRDefault="00F8112B">
    <w:pPr>
      <w:pStyle w:val="a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1D44C0" w14:textId="77777777" w:rsidR="00F8112B" w:rsidRPr="00041F48" w:rsidRDefault="00F8112B">
    <w:pPr>
      <w:pStyle w:val="ae"/>
      <w:rPr>
        <w:sz w:val="52"/>
        <w:szCs w:val="52"/>
      </w:rPr>
    </w:pPr>
    <w:r w:rsidRPr="004F536D">
      <w:rPr>
        <w:rFonts w:ascii="Arial" w:hAnsi="Arial" w:cs="Arial"/>
        <w:b/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4A8CC8E9" wp14:editId="6099B786">
              <wp:simplePos x="0" y="0"/>
              <wp:positionH relativeFrom="rightMargin">
                <wp:posOffset>-296379</wp:posOffset>
              </wp:positionH>
              <wp:positionV relativeFrom="margin">
                <wp:posOffset>-33849</wp:posOffset>
              </wp:positionV>
              <wp:extent cx="838200" cy="5812403"/>
              <wp:effectExtent l="0" t="0" r="0" b="0"/>
              <wp:wrapNone/>
              <wp:docPr id="33" name="Прямоугольник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38200" cy="581240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Style w:val="af0"/>
                            <w:tblW w:w="0" w:type="auto"/>
                            <w:tblInd w:w="108" w:type="dxa"/>
                            <w:tblLook w:val="04A0" w:firstRow="1" w:lastRow="0" w:firstColumn="1" w:lastColumn="0" w:noHBand="0" w:noVBand="1"/>
                          </w:tblPr>
                          <w:tblGrid>
                            <w:gridCol w:w="1191"/>
                          </w:tblGrid>
                          <w:tr w:rsidR="00F8112B" w14:paraId="1036DACE" w14:textId="77777777" w:rsidTr="00FA7DA2">
                            <w:trPr>
                              <w:trHeight w:val="1124"/>
                            </w:trPr>
                            <w:tc>
                              <w:tcPr>
                                <w:tcW w:w="1139" w:type="dxa"/>
                              </w:tcPr>
                              <w:p w14:paraId="64D666E9" w14:textId="77777777" w:rsidR="00F8112B" w:rsidRDefault="00F8112B">
                                <w:r w:rsidRPr="00797B02">
                                  <w:rPr>
                                    <w:rFonts w:ascii="Arial" w:hAnsi="Arial" w:cs="Arial"/>
                                    <w:b/>
                                    <w:noProof/>
                                    <w:sz w:val="20"/>
                                    <w:szCs w:val="20"/>
                                  </w:rPr>
                                  <w:drawing>
                                    <wp:inline distT="0" distB="0" distL="0" distR="0" wp14:anchorId="4A8EF865" wp14:editId="69DC20D1">
                                      <wp:extent cx="714375" cy="619125"/>
                                      <wp:effectExtent l="0" t="9525" r="0" b="0"/>
                                      <wp:docPr id="4" name="Рисунок 4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Рисунок 4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 rot="5400000">
                                                <a:off x="0" y="0"/>
                                                <a:ext cx="714375" cy="61912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F8112B" w14:paraId="35FAFE88" w14:textId="77777777" w:rsidTr="00FA7DA2">
                            <w:trPr>
                              <w:cantSplit/>
                              <w:trHeight w:val="2679"/>
                            </w:trPr>
                            <w:tc>
                              <w:tcPr>
                                <w:tcW w:w="1139" w:type="dxa"/>
                                <w:tcBorders>
                                  <w:bottom w:val="single" w:sz="4" w:space="0" w:color="auto"/>
                                </w:tcBorders>
                                <w:textDirection w:val="tbRl"/>
                                <w:vAlign w:val="center"/>
                              </w:tcPr>
                              <w:p w14:paraId="2374C25E" w14:textId="77777777" w:rsidR="00F8112B" w:rsidRPr="00DD5222" w:rsidRDefault="00F8112B" w:rsidP="00FC3A4D">
                                <w:pPr>
                                  <w:tabs>
                                    <w:tab w:val="center" w:pos="4677"/>
                                    <w:tab w:val="right" w:pos="9355"/>
                                  </w:tabs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</w:rPr>
                                </w:pP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АО «КОНЦЕРН ВКО</w:t>
                                </w:r>
                              </w:p>
                              <w:p w14:paraId="51514619" w14:textId="77777777" w:rsidR="00F8112B" w:rsidRDefault="00F8112B" w:rsidP="00FC3A4D">
                                <w:pPr>
                                  <w:ind w:left="113" w:right="113"/>
                                  <w:jc w:val="center"/>
                                </w:pP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«АЛМАЗ – АНТЕЙ»</w:t>
                                </w:r>
                              </w:p>
                            </w:tc>
                          </w:tr>
                          <w:tr w:rsidR="00F8112B" w14:paraId="134EE46B" w14:textId="77777777" w:rsidTr="00E77656">
                            <w:trPr>
                              <w:cantSplit/>
                              <w:trHeight w:val="5078"/>
                            </w:trPr>
                            <w:tc>
                              <w:tcPr>
                                <w:tcW w:w="1139" w:type="dxa"/>
                                <w:tcBorders>
                                  <w:left w:val="single" w:sz="4" w:space="0" w:color="auto"/>
                                  <w:bottom w:val="single" w:sz="4" w:space="0" w:color="auto"/>
                                </w:tcBorders>
                                <w:textDirection w:val="tbRl"/>
                                <w:vAlign w:val="center"/>
                              </w:tcPr>
                              <w:p w14:paraId="79036BE3" w14:textId="77777777" w:rsidR="00F8112B" w:rsidRDefault="00F8112B" w:rsidP="00311771">
                                <w:pPr>
                                  <w:ind w:left="113" w:right="113"/>
                                  <w:jc w:val="right"/>
                                </w:pP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СТ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О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ИПВР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 xml:space="preserve"> 00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–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00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3–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201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9</w:t>
                                </w:r>
                              </w:p>
                            </w:tc>
                          </w:tr>
                        </w:tbl>
                        <w:p w14:paraId="549DA793" w14:textId="77777777" w:rsidR="00F8112B" w:rsidRDefault="00F8112B">
                          <w:pPr>
                            <w:pBdr>
                              <w:bottom w:val="single" w:sz="4" w:space="1" w:color="auto"/>
                            </w:pBd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Прямоугольник 4" o:spid="_x0000_s1029" style="position:absolute;margin-left:-23.35pt;margin-top:-2.65pt;width:66pt;height:457.65pt;z-index:25166131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" o:allowincell="f" stroked="f">
              <v:textbox>
                <w:txbxContent>
                  <w:tbl>
                    <w:tblPr>
                      <w:tblStyle w:val="af0"/>
                      <w:tblW w:w="0" w:type="auto"/>
                      <w:tblInd w:w="108" w:type="dxa"/>
                      <w:tblLook w:val="04A0" w:firstRow="1" w:lastRow="0" w:firstColumn="1" w:lastColumn="0" w:noHBand="0" w:noVBand="1"/>
                    </w:tblPr>
                    <w:tblGrid>
                      <w:gridCol w:w="1191"/>
                    </w:tblGrid>
                    <w:tr w:rsidR="00F8112B" w14:paraId="1036DACE" w14:textId="77777777" w:rsidTr="00FA7DA2">
                      <w:trPr>
                        <w:trHeight w:val="1124"/>
                      </w:trPr>
                      <w:tc>
                        <w:tcPr>
                          <w:tcW w:w="1139" w:type="dxa"/>
                        </w:tcPr>
                        <w:p w14:paraId="64D666E9" w14:textId="77777777" w:rsidR="00F8112B" w:rsidRDefault="00F8112B">
                          <w:r w:rsidRPr="00797B02">
                            <w:rPr>
                              <w:rFonts w:ascii="Arial" w:hAnsi="Arial" w:cs="Arial"/>
                              <w:b/>
                              <w:noProof/>
                              <w:sz w:val="20"/>
                              <w:szCs w:val="20"/>
                            </w:rPr>
                            <w:drawing>
                              <wp:inline distT="0" distB="0" distL="0" distR="0" wp14:anchorId="4A8EF865" wp14:editId="69DC20D1">
                                <wp:extent cx="714375" cy="619125"/>
                                <wp:effectExtent l="0" t="9525" r="0" b="0"/>
                                <wp:docPr id="4" name="Рисунок 4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Рисунок 4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 rot="5400000">
                                          <a:off x="0" y="0"/>
                                          <a:ext cx="714375" cy="6191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  <w:tr w:rsidR="00F8112B" w14:paraId="35FAFE88" w14:textId="77777777" w:rsidTr="00FA7DA2">
                      <w:trPr>
                        <w:cantSplit/>
                        <w:trHeight w:val="2679"/>
                      </w:trPr>
                      <w:tc>
                        <w:tcPr>
                          <w:tcW w:w="1139" w:type="dxa"/>
                          <w:tcBorders>
                            <w:bottom w:val="single" w:sz="4" w:space="0" w:color="auto"/>
                          </w:tcBorders>
                          <w:textDirection w:val="tbRl"/>
                          <w:vAlign w:val="center"/>
                        </w:tcPr>
                        <w:p w14:paraId="2374C25E" w14:textId="77777777" w:rsidR="00F8112B" w:rsidRPr="00DD5222" w:rsidRDefault="00F8112B" w:rsidP="00FC3A4D">
                          <w:pPr>
                            <w:tabs>
                              <w:tab w:val="center" w:pos="4677"/>
                              <w:tab w:val="right" w:pos="9355"/>
                            </w:tabs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</w:rPr>
                          </w:pP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АО «КОНЦЕРН ВКО</w:t>
                          </w:r>
                        </w:p>
                        <w:p w14:paraId="51514619" w14:textId="77777777" w:rsidR="00F8112B" w:rsidRDefault="00F8112B" w:rsidP="00FC3A4D">
                          <w:pPr>
                            <w:ind w:left="113" w:right="113"/>
                            <w:jc w:val="center"/>
                          </w:pP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«АЛМАЗ – АНТЕЙ»</w:t>
                          </w:r>
                        </w:p>
                      </w:tc>
                    </w:tr>
                    <w:tr w:rsidR="00F8112B" w14:paraId="134EE46B" w14:textId="77777777" w:rsidTr="00E77656">
                      <w:trPr>
                        <w:cantSplit/>
                        <w:trHeight w:val="5078"/>
                      </w:trPr>
                      <w:tc>
                        <w:tcPr>
                          <w:tcW w:w="1139" w:type="dxa"/>
                          <w:tcBorders>
                            <w:left w:val="single" w:sz="4" w:space="0" w:color="auto"/>
                            <w:bottom w:val="single" w:sz="4" w:space="0" w:color="auto"/>
                          </w:tcBorders>
                          <w:textDirection w:val="tbRl"/>
                          <w:vAlign w:val="center"/>
                        </w:tcPr>
                        <w:p w14:paraId="79036BE3" w14:textId="77777777" w:rsidR="00F8112B" w:rsidRDefault="00F8112B" w:rsidP="00311771">
                          <w:pPr>
                            <w:ind w:left="113" w:right="113"/>
                            <w:jc w:val="right"/>
                          </w:pP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СТ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О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ИПВР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 xml:space="preserve"> 00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–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00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3–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201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9</w:t>
                          </w:r>
                        </w:p>
                      </w:tc>
                    </w:tr>
                  </w:tbl>
                  <w:p w14:paraId="549DA793" w14:textId="77777777" w:rsidR="00F8112B" w:rsidRDefault="00F8112B">
                    <w:pPr>
                      <w:pBdr>
                        <w:bottom w:val="single" w:sz="4" w:space="1" w:color="auto"/>
                      </w:pBdr>
                    </w:pPr>
                  </w:p>
                </w:txbxContent>
              </v:textbox>
              <w10:wrap anchorx="margin" anchory="margin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2864"/>
      <w:gridCol w:w="5641"/>
    </w:tblGrid>
    <w:tr w:rsidR="00F8112B" w:rsidRPr="00DD5222" w14:paraId="394F96A1" w14:textId="77777777" w:rsidTr="005C1D3E">
      <w:tc>
        <w:tcPr>
          <w:tcW w:w="1276" w:type="dxa"/>
          <w:vAlign w:val="center"/>
        </w:tcPr>
        <w:p w14:paraId="161BE0CB" w14:textId="77777777" w:rsidR="00F8112B" w:rsidRPr="00DD5222" w:rsidRDefault="00F8112B" w:rsidP="005C1D3E">
          <w:pPr>
            <w:tabs>
              <w:tab w:val="center" w:pos="4677"/>
              <w:tab w:val="right" w:pos="9355"/>
            </w:tabs>
            <w:ind w:left="-108" w:right="-10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797B02">
            <w:rPr>
              <w:rFonts w:ascii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580A47D4" wp14:editId="1D726F2D">
                <wp:extent cx="714375" cy="619125"/>
                <wp:effectExtent l="0" t="0" r="9525" b="9525"/>
                <wp:docPr id="37" name="Рисунок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vAlign w:val="center"/>
        </w:tcPr>
        <w:p w14:paraId="468B995F" w14:textId="77777777" w:rsidR="00F8112B" w:rsidRPr="00DD5222" w:rsidRDefault="00F8112B" w:rsidP="005C1D3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АО «КОНЦЕРН ВКО</w:t>
          </w:r>
        </w:p>
        <w:p w14:paraId="7487B23E" w14:textId="77777777" w:rsidR="00F8112B" w:rsidRPr="00DD5222" w:rsidRDefault="00F8112B" w:rsidP="005C1D3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«АЛМАЗ – АНТЕЙ»</w:t>
          </w:r>
        </w:p>
      </w:tc>
      <w:tc>
        <w:tcPr>
          <w:tcW w:w="5641" w:type="dxa"/>
          <w:vAlign w:val="center"/>
        </w:tcPr>
        <w:p w14:paraId="14CDE179" w14:textId="77777777" w:rsidR="00F8112B" w:rsidRPr="00DD5222" w:rsidRDefault="00F8112B" w:rsidP="005C1D3E">
          <w:pPr>
            <w:tabs>
              <w:tab w:val="left" w:pos="2952"/>
              <w:tab w:val="center" w:pos="4677"/>
              <w:tab w:val="right" w:pos="9355"/>
            </w:tabs>
            <w:ind w:left="-108" w:right="34"/>
            <w:jc w:val="right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СТ</w:t>
          </w:r>
          <w:r>
            <w:rPr>
              <w:rFonts w:ascii="Arial" w:hAnsi="Arial" w:cs="Arial"/>
              <w:b/>
            </w:rPr>
            <w:t>О</w:t>
          </w:r>
          <w:r w:rsidRPr="00DD5222">
            <w:rPr>
              <w:rFonts w:ascii="Arial" w:hAnsi="Arial" w:cs="Arial"/>
              <w:b/>
            </w:rPr>
            <w:t xml:space="preserve"> </w:t>
          </w:r>
          <w:r>
            <w:rPr>
              <w:rFonts w:ascii="Arial" w:hAnsi="Arial" w:cs="Arial"/>
              <w:b/>
            </w:rPr>
            <w:t>ИПВР</w:t>
          </w:r>
          <w:r w:rsidRPr="00DD5222">
            <w:rPr>
              <w:rFonts w:ascii="Arial" w:hAnsi="Arial" w:cs="Arial"/>
              <w:b/>
            </w:rPr>
            <w:t xml:space="preserve"> 00</w:t>
          </w:r>
          <w:r>
            <w:rPr>
              <w:rFonts w:ascii="Arial" w:hAnsi="Arial" w:cs="Arial"/>
              <w:b/>
            </w:rPr>
            <w:t>–</w:t>
          </w:r>
          <w:r w:rsidRPr="00DD5222">
            <w:rPr>
              <w:rFonts w:ascii="Arial" w:hAnsi="Arial" w:cs="Arial"/>
              <w:b/>
            </w:rPr>
            <w:t>00</w:t>
          </w:r>
          <w:r>
            <w:rPr>
              <w:rFonts w:ascii="Arial" w:hAnsi="Arial" w:cs="Arial"/>
              <w:b/>
            </w:rPr>
            <w:t>3–</w:t>
          </w:r>
          <w:r w:rsidRPr="00DD5222">
            <w:rPr>
              <w:rFonts w:ascii="Arial" w:hAnsi="Arial" w:cs="Arial"/>
              <w:b/>
            </w:rPr>
            <w:t>201</w:t>
          </w:r>
          <w:r>
            <w:rPr>
              <w:rFonts w:ascii="Arial" w:hAnsi="Arial" w:cs="Arial"/>
              <w:b/>
            </w:rPr>
            <w:t>9</w:t>
          </w:r>
        </w:p>
      </w:tc>
    </w:tr>
  </w:tbl>
  <w:p w14:paraId="3D5276C1" w14:textId="77777777" w:rsidR="00F8112B" w:rsidRPr="009C51DA" w:rsidRDefault="00F8112B" w:rsidP="009C51DA">
    <w:pPr>
      <w:pStyle w:val="ae"/>
      <w:rPr>
        <w:sz w:val="2"/>
        <w:szCs w:val="5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74FBF"/>
    <w:multiLevelType w:val="hybridMultilevel"/>
    <w:tmpl w:val="518CC1B6"/>
    <w:lvl w:ilvl="0" w:tplc="C5EA5AB8">
      <w:start w:val="1"/>
      <w:numFmt w:val="bullet"/>
      <w:lvlText w:val="-"/>
      <w:lvlJc w:val="left"/>
      <w:pPr>
        <w:ind w:left="11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9" w:hanging="360"/>
      </w:pPr>
      <w:rPr>
        <w:rFonts w:ascii="Wingdings" w:hAnsi="Wingdings" w:hint="default"/>
      </w:rPr>
    </w:lvl>
  </w:abstractNum>
  <w:abstractNum w:abstractNumId="1">
    <w:nsid w:val="033C311E"/>
    <w:multiLevelType w:val="hybridMultilevel"/>
    <w:tmpl w:val="04D4751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4383632">
      <w:start w:val="1"/>
      <w:numFmt w:val="decimal"/>
      <w:suff w:val="space"/>
      <w:lvlText w:val="5.11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03767AD3"/>
    <w:multiLevelType w:val="multilevel"/>
    <w:tmpl w:val="0419001D"/>
    <w:numStyleLink w:val="1"/>
  </w:abstractNum>
  <w:abstractNum w:abstractNumId="3">
    <w:nsid w:val="03E877D6"/>
    <w:multiLevelType w:val="hybridMultilevel"/>
    <w:tmpl w:val="A4BC659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BAEF6B0">
      <w:start w:val="1"/>
      <w:numFmt w:val="decimal"/>
      <w:suff w:val="space"/>
      <w:lvlText w:val="5.2.%2"/>
      <w:lvlJc w:val="left"/>
      <w:pPr>
        <w:ind w:left="0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045C643F"/>
    <w:multiLevelType w:val="hybridMultilevel"/>
    <w:tmpl w:val="F8A68BE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C0AE6D82">
      <w:start w:val="1"/>
      <w:numFmt w:val="decimal"/>
      <w:suff w:val="space"/>
      <w:lvlText w:val="5.8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0477095E"/>
    <w:multiLevelType w:val="hybridMultilevel"/>
    <w:tmpl w:val="ACD4EF2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EA5EA0D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05165E05"/>
    <w:multiLevelType w:val="hybridMultilevel"/>
    <w:tmpl w:val="D9D44D0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CFC853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07050CBC"/>
    <w:multiLevelType w:val="hybridMultilevel"/>
    <w:tmpl w:val="77BE0F08"/>
    <w:lvl w:ilvl="0" w:tplc="9BA6C6C6">
      <w:start w:val="1"/>
      <w:numFmt w:val="decimal"/>
      <w:lvlText w:val="5.6.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728374D"/>
    <w:multiLevelType w:val="hybridMultilevel"/>
    <w:tmpl w:val="B8D8D17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E90B77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>
    <w:nsid w:val="08670EA6"/>
    <w:multiLevelType w:val="hybridMultilevel"/>
    <w:tmpl w:val="7842F3D6"/>
    <w:lvl w:ilvl="0" w:tplc="1C52F422">
      <w:start w:val="17"/>
      <w:numFmt w:val="decimal"/>
      <w:suff w:val="space"/>
      <w:lvlText w:val="5.4.%1"/>
      <w:lvlJc w:val="left"/>
      <w:pPr>
        <w:ind w:left="-14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AF9205A"/>
    <w:multiLevelType w:val="hybridMultilevel"/>
    <w:tmpl w:val="28E676B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1244040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0D8B3840"/>
    <w:multiLevelType w:val="hybridMultilevel"/>
    <w:tmpl w:val="893A0CC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0B3C7BA8">
      <w:start w:val="1"/>
      <w:numFmt w:val="decimal"/>
      <w:suff w:val="space"/>
      <w:lvlText w:val="5.4.11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0FE864BB"/>
    <w:multiLevelType w:val="hybridMultilevel"/>
    <w:tmpl w:val="4A40EA5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D638C786">
      <w:start w:val="1"/>
      <w:numFmt w:val="decimal"/>
      <w:suff w:val="space"/>
      <w:lvlText w:val="5.4.1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1099716C"/>
    <w:multiLevelType w:val="hybridMultilevel"/>
    <w:tmpl w:val="F52EAA5A"/>
    <w:lvl w:ilvl="0" w:tplc="3B44ECAC">
      <w:start w:val="1"/>
      <w:numFmt w:val="decimal"/>
      <w:lvlText w:val="5.4.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19C40BE"/>
    <w:multiLevelType w:val="hybridMultilevel"/>
    <w:tmpl w:val="585417A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A120F47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120B5751"/>
    <w:multiLevelType w:val="hybridMultilevel"/>
    <w:tmpl w:val="B32E68B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66AEB12A">
      <w:start w:val="1"/>
      <w:numFmt w:val="decimal"/>
      <w:suff w:val="space"/>
      <w:lvlText w:val="5.4.10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158707C6"/>
    <w:multiLevelType w:val="hybridMultilevel"/>
    <w:tmpl w:val="364EC766"/>
    <w:lvl w:ilvl="0" w:tplc="B0181042">
      <w:start w:val="1"/>
      <w:numFmt w:val="decimal"/>
      <w:suff w:val="space"/>
      <w:lvlText w:val="5.7.7.%1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5F762B8"/>
    <w:multiLevelType w:val="hybridMultilevel"/>
    <w:tmpl w:val="BE8C826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2E2EA5E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17E44D89"/>
    <w:multiLevelType w:val="hybridMultilevel"/>
    <w:tmpl w:val="564ACF7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51A6BE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>
    <w:nsid w:val="188C55DE"/>
    <w:multiLevelType w:val="hybridMultilevel"/>
    <w:tmpl w:val="D856D608"/>
    <w:lvl w:ilvl="0" w:tplc="351E23F6">
      <w:start w:val="1"/>
      <w:numFmt w:val="bullet"/>
      <w:suff w:val="space"/>
      <w:lvlText w:val=""/>
      <w:lvlJc w:val="left"/>
      <w:pPr>
        <w:ind w:left="788" w:hanging="360"/>
      </w:pPr>
      <w:rPr>
        <w:rFonts w:ascii="Symbol" w:hAnsi="Symbol" w:hint="default"/>
        <w:color w:val="auto"/>
        <w:sz w:val="24"/>
        <w:szCs w:val="28"/>
      </w:rPr>
    </w:lvl>
    <w:lvl w:ilvl="1" w:tplc="04190003" w:tentative="1">
      <w:start w:val="1"/>
      <w:numFmt w:val="bullet"/>
      <w:lvlText w:val="o"/>
      <w:lvlJc w:val="left"/>
      <w:pPr>
        <w:ind w:left="1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8" w:hanging="360"/>
      </w:pPr>
      <w:rPr>
        <w:rFonts w:ascii="Wingdings" w:hAnsi="Wingdings" w:hint="default"/>
      </w:rPr>
    </w:lvl>
  </w:abstractNum>
  <w:abstractNum w:abstractNumId="20">
    <w:nsid w:val="1A0A1617"/>
    <w:multiLevelType w:val="hybridMultilevel"/>
    <w:tmpl w:val="558645C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96B05B48">
      <w:start w:val="1"/>
      <w:numFmt w:val="decimal"/>
      <w:suff w:val="space"/>
      <w:lvlText w:val="5.1.%2"/>
      <w:lvlJc w:val="left"/>
      <w:pPr>
        <w:ind w:left="0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1">
    <w:nsid w:val="1A590FF8"/>
    <w:multiLevelType w:val="hybridMultilevel"/>
    <w:tmpl w:val="EA9049B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DD82CB8">
      <w:start w:val="1"/>
      <w:numFmt w:val="decimal"/>
      <w:suff w:val="space"/>
      <w:lvlText w:val="5.3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>
    <w:nsid w:val="201B5ADB"/>
    <w:multiLevelType w:val="multilevel"/>
    <w:tmpl w:val="B908F186"/>
    <w:lvl w:ilvl="0">
      <w:start w:val="1"/>
      <w:numFmt w:val="decimal"/>
      <w:pStyle w:val="10"/>
      <w:suff w:val="space"/>
      <w:lvlText w:val="%1"/>
      <w:lvlJc w:val="left"/>
      <w:pPr>
        <w:ind w:left="2269" w:firstLine="567"/>
      </w:pPr>
      <w:rPr>
        <w:rFonts w:ascii="Arial" w:hAnsi="Arial" w:cs="Arial" w:hint="default"/>
        <w:b/>
        <w:i w:val="0"/>
        <w:sz w:val="28"/>
        <w:szCs w:val="24"/>
      </w:rPr>
    </w:lvl>
    <w:lvl w:ilvl="1">
      <w:start w:val="6"/>
      <w:numFmt w:val="decimal"/>
      <w:isLgl/>
      <w:lvlText w:val="%1.%2"/>
      <w:lvlJc w:val="left"/>
      <w:pPr>
        <w:ind w:left="3631" w:hanging="79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3631" w:hanging="795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7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3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36" w:hanging="1800"/>
      </w:pPr>
      <w:rPr>
        <w:rFonts w:hint="default"/>
      </w:rPr>
    </w:lvl>
  </w:abstractNum>
  <w:abstractNum w:abstractNumId="23">
    <w:nsid w:val="237C0C44"/>
    <w:multiLevelType w:val="hybridMultilevel"/>
    <w:tmpl w:val="6BE47436"/>
    <w:lvl w:ilvl="0" w:tplc="DE3C4478">
      <w:start w:val="1"/>
      <w:numFmt w:val="decimal"/>
      <w:lvlText w:val="%1)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9B66109C">
      <w:start w:val="1"/>
      <w:numFmt w:val="decimal"/>
      <w:suff w:val="space"/>
      <w:lvlText w:val="%3)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51016EF"/>
    <w:multiLevelType w:val="multilevel"/>
    <w:tmpl w:val="507ABF2C"/>
    <w:lvl w:ilvl="0">
      <w:start w:val="1"/>
      <w:numFmt w:val="russianLower"/>
      <w:suff w:val="space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5">
    <w:nsid w:val="25AA29B9"/>
    <w:multiLevelType w:val="hybridMultilevel"/>
    <w:tmpl w:val="48A433B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92E4EC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272A24C1"/>
    <w:multiLevelType w:val="hybridMultilevel"/>
    <w:tmpl w:val="04FC9CC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30293D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2A604E8C"/>
    <w:multiLevelType w:val="hybridMultilevel"/>
    <w:tmpl w:val="2B76D94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34CE268E">
      <w:start w:val="1"/>
      <w:numFmt w:val="decimal"/>
      <w:suff w:val="space"/>
      <w:lvlText w:val="5.4.%2"/>
      <w:lvlJc w:val="left"/>
      <w:pPr>
        <w:ind w:left="-14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>
    <w:nsid w:val="2F8E0ACE"/>
    <w:multiLevelType w:val="hybridMultilevel"/>
    <w:tmpl w:val="0F5CC04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086A824">
      <w:start w:val="1"/>
      <w:numFmt w:val="decimal"/>
      <w:suff w:val="space"/>
      <w:lvlText w:val="5.6.3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>
    <w:nsid w:val="314571AC"/>
    <w:multiLevelType w:val="hybridMultilevel"/>
    <w:tmpl w:val="3530C914"/>
    <w:lvl w:ilvl="0" w:tplc="C0AE6A82">
      <w:start w:val="1"/>
      <w:numFmt w:val="decimal"/>
      <w:lvlText w:val="5.6.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16C4009"/>
    <w:multiLevelType w:val="hybridMultilevel"/>
    <w:tmpl w:val="C28CF838"/>
    <w:lvl w:ilvl="0" w:tplc="B78AB7AA">
      <w:start w:val="1"/>
      <w:numFmt w:val="decimal"/>
      <w:suff w:val="space"/>
      <w:lvlText w:val="5.7.9.%1"/>
      <w:lvlJc w:val="left"/>
      <w:pPr>
        <w:ind w:left="42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4600263"/>
    <w:multiLevelType w:val="hybridMultilevel"/>
    <w:tmpl w:val="61403790"/>
    <w:lvl w:ilvl="0" w:tplc="88107148">
      <w:start w:val="1"/>
      <w:numFmt w:val="decimal"/>
      <w:suff w:val="space"/>
      <w:lvlText w:val="5.3.5.%1"/>
      <w:lvlJc w:val="left"/>
      <w:pPr>
        <w:ind w:left="2269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9D7F8E"/>
    <w:multiLevelType w:val="hybridMultilevel"/>
    <w:tmpl w:val="56BAA738"/>
    <w:lvl w:ilvl="0" w:tplc="5896CD58">
      <w:start w:val="17"/>
      <w:numFmt w:val="decimal"/>
      <w:suff w:val="space"/>
      <w:lvlText w:val="5.4.%1"/>
      <w:lvlJc w:val="left"/>
      <w:pPr>
        <w:ind w:left="-14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728387A"/>
    <w:multiLevelType w:val="hybridMultilevel"/>
    <w:tmpl w:val="CB4A7C82"/>
    <w:lvl w:ilvl="0" w:tplc="EC3433BA">
      <w:start w:val="9"/>
      <w:numFmt w:val="decimal"/>
      <w:suff w:val="space"/>
      <w:lvlText w:val="5.7.%1"/>
      <w:lvlJc w:val="left"/>
      <w:pPr>
        <w:ind w:left="1" w:firstLine="567"/>
      </w:pPr>
      <w:rPr>
        <w:rFonts w:ascii="Arial" w:hAnsi="Arial" w:cs="Arial" w:hint="default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7BB3814"/>
    <w:multiLevelType w:val="multilevel"/>
    <w:tmpl w:val="43E051CE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ascii="Times New Roman" w:hAnsi="Times New Roman" w:cs="Times New Roman" w:hint="default"/>
        <w:b/>
        <w:i w:val="0"/>
        <w:sz w:val="28"/>
      </w:rPr>
    </w:lvl>
    <w:lvl w:ilvl="1">
      <w:start w:val="1"/>
      <w:numFmt w:val="decimal"/>
      <w:suff w:val="space"/>
      <w:lvlText w:val="4.%2"/>
      <w:lvlJc w:val="left"/>
      <w:pPr>
        <w:ind w:left="957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35">
    <w:nsid w:val="3A3F3644"/>
    <w:multiLevelType w:val="hybridMultilevel"/>
    <w:tmpl w:val="81204A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BE37B2"/>
    <w:multiLevelType w:val="hybridMultilevel"/>
    <w:tmpl w:val="95A8ED3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D43C7D1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>
    <w:nsid w:val="3D244039"/>
    <w:multiLevelType w:val="hybridMultilevel"/>
    <w:tmpl w:val="8D8CA4E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2D0A2E1E">
      <w:start w:val="1"/>
      <w:numFmt w:val="decimal"/>
      <w:suff w:val="space"/>
      <w:lvlText w:val="5.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>
    <w:nsid w:val="3E44704F"/>
    <w:multiLevelType w:val="hybridMultilevel"/>
    <w:tmpl w:val="641041F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420ACA2">
      <w:start w:val="1"/>
      <w:numFmt w:val="decimal"/>
      <w:suff w:val="space"/>
      <w:lvlText w:val="%2)"/>
      <w:lvlJc w:val="left"/>
      <w:pPr>
        <w:ind w:left="0" w:firstLine="567"/>
      </w:pPr>
      <w:rPr>
        <w:rFonts w:hint="default"/>
        <w:b w:val="0"/>
        <w:i w:val="0"/>
        <w:sz w:val="26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>
    <w:nsid w:val="3E8A6F86"/>
    <w:multiLevelType w:val="hybridMultilevel"/>
    <w:tmpl w:val="E458C52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D352763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>
    <w:nsid w:val="3EDC357C"/>
    <w:multiLevelType w:val="hybridMultilevel"/>
    <w:tmpl w:val="8E166E0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7B56F14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>
    <w:nsid w:val="430E33C1"/>
    <w:multiLevelType w:val="hybridMultilevel"/>
    <w:tmpl w:val="6452384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A5E4C8F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>
    <w:nsid w:val="45103AFE"/>
    <w:multiLevelType w:val="hybridMultilevel"/>
    <w:tmpl w:val="1354DB6E"/>
    <w:lvl w:ilvl="0" w:tplc="6DA27E80">
      <w:start w:val="1"/>
      <w:numFmt w:val="decimal"/>
      <w:lvlText w:val="4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FECB8A4">
      <w:start w:val="1"/>
      <w:numFmt w:val="decimal"/>
      <w:suff w:val="space"/>
      <w:lvlText w:val="3.%2"/>
      <w:lvlJc w:val="left"/>
      <w:pPr>
        <w:ind w:left="0" w:firstLine="56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>
    <w:nsid w:val="488C5CA7"/>
    <w:multiLevelType w:val="hybridMultilevel"/>
    <w:tmpl w:val="714602C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B42B3B8">
      <w:start w:val="1"/>
      <w:numFmt w:val="decimal"/>
      <w:suff w:val="space"/>
      <w:lvlText w:val="5.4.4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4">
    <w:nsid w:val="49185F13"/>
    <w:multiLevelType w:val="hybridMultilevel"/>
    <w:tmpl w:val="E9AC1E4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1EAE4F8">
      <w:start w:val="1"/>
      <w:numFmt w:val="decimal"/>
      <w:suff w:val="space"/>
      <w:lvlText w:val="5.10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>
    <w:nsid w:val="4A2E1A4A"/>
    <w:multiLevelType w:val="hybridMultilevel"/>
    <w:tmpl w:val="59CEA9B0"/>
    <w:lvl w:ilvl="0" w:tplc="165ADDAC">
      <w:start w:val="1"/>
      <w:numFmt w:val="decimal"/>
      <w:suff w:val="space"/>
      <w:lvlText w:val="6.%1"/>
      <w:lvlJc w:val="left"/>
      <w:pPr>
        <w:ind w:left="1702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4A846BB3"/>
    <w:multiLevelType w:val="hybridMultilevel"/>
    <w:tmpl w:val="7A8E08B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1325F9C">
      <w:start w:val="1"/>
      <w:numFmt w:val="decimal"/>
      <w:suff w:val="space"/>
      <w:lvlText w:val="5.4.17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7">
    <w:nsid w:val="4AEC15E1"/>
    <w:multiLevelType w:val="hybridMultilevel"/>
    <w:tmpl w:val="278C957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34A122A">
      <w:start w:val="1"/>
      <w:numFmt w:val="decimal"/>
      <w:suff w:val="space"/>
      <w:lvlText w:val="5.7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8">
    <w:nsid w:val="4DE33BBE"/>
    <w:multiLevelType w:val="hybridMultilevel"/>
    <w:tmpl w:val="4724864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53C1C5C">
      <w:start w:val="1"/>
      <w:numFmt w:val="decimal"/>
      <w:suff w:val="space"/>
      <w:lvlText w:val="5.4.8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9">
    <w:nsid w:val="4EDD3FB4"/>
    <w:multiLevelType w:val="hybridMultilevel"/>
    <w:tmpl w:val="CF46279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444DC1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0">
    <w:nsid w:val="4F6945F2"/>
    <w:multiLevelType w:val="hybridMultilevel"/>
    <w:tmpl w:val="5A221CDA"/>
    <w:lvl w:ilvl="0" w:tplc="6C768022">
      <w:start w:val="1"/>
      <w:numFmt w:val="decimal"/>
      <w:lvlText w:val="1.%1"/>
      <w:lvlJc w:val="left"/>
      <w:pPr>
        <w:ind w:left="1287" w:hanging="360"/>
      </w:pPr>
      <w:rPr>
        <w:rFonts w:hint="default"/>
      </w:rPr>
    </w:lvl>
    <w:lvl w:ilvl="1" w:tplc="761A4DF0">
      <w:start w:val="1"/>
      <w:numFmt w:val="decimal"/>
      <w:suff w:val="space"/>
      <w:lvlText w:val="1.%2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0FF150E"/>
    <w:multiLevelType w:val="hybridMultilevel"/>
    <w:tmpl w:val="A1F817D0"/>
    <w:lvl w:ilvl="0" w:tplc="7C0EAA30">
      <w:start w:val="1"/>
      <w:numFmt w:val="decimal"/>
      <w:suff w:val="space"/>
      <w:lvlText w:val="%1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51516349"/>
    <w:multiLevelType w:val="multilevel"/>
    <w:tmpl w:val="0419001D"/>
    <w:styleLink w:val="1"/>
    <w:lvl w:ilvl="0">
      <w:start w:val="1"/>
      <w:numFmt w:val="russianLow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3">
    <w:nsid w:val="56084219"/>
    <w:multiLevelType w:val="hybridMultilevel"/>
    <w:tmpl w:val="E162E780"/>
    <w:lvl w:ilvl="0" w:tplc="78C47236">
      <w:start w:val="1"/>
      <w:numFmt w:val="decimal"/>
      <w:suff w:val="space"/>
      <w:lvlText w:val="2.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56720EAB"/>
    <w:multiLevelType w:val="hybridMultilevel"/>
    <w:tmpl w:val="8BE8ABA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5922460">
      <w:start w:val="1"/>
      <w:numFmt w:val="decimal"/>
      <w:suff w:val="space"/>
      <w:lvlText w:val="5.4.14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5">
    <w:nsid w:val="57495727"/>
    <w:multiLevelType w:val="hybridMultilevel"/>
    <w:tmpl w:val="1FE4B3E4"/>
    <w:lvl w:ilvl="0" w:tplc="8B1AFA76">
      <w:start w:val="1"/>
      <w:numFmt w:val="decimal"/>
      <w:suff w:val="space"/>
      <w:lvlText w:val="3.1.%1"/>
      <w:lvlJc w:val="left"/>
      <w:pPr>
        <w:ind w:left="0" w:firstLine="567"/>
      </w:pPr>
      <w:rPr>
        <w:rFonts w:ascii="Arial" w:hAnsi="Arial" w:cs="Arial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6">
    <w:nsid w:val="5796564D"/>
    <w:multiLevelType w:val="multilevel"/>
    <w:tmpl w:val="C3FC24CA"/>
    <w:lvl w:ilvl="0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pStyle w:val="a"/>
      <w:lvlText w:val="5.%2"/>
      <w:lvlJc w:val="left"/>
      <w:pPr>
        <w:ind w:left="2204" w:hanging="360"/>
      </w:pPr>
      <w:rPr>
        <w:rFonts w:ascii="Arial" w:hAnsi="Arial" w:cs="Arial" w:hint="default"/>
        <w:b/>
        <w:i w:val="0"/>
        <w:sz w:val="24"/>
        <w:szCs w:val="24"/>
      </w:rPr>
    </w:lvl>
    <w:lvl w:ilvl="2">
      <w:start w:val="1"/>
      <w:numFmt w:val="decimal"/>
      <w:isLgl/>
      <w:suff w:val="nothing"/>
      <w:lvlText w:val="%1.%2.%3."/>
      <w:lvlJc w:val="left"/>
      <w:pPr>
        <w:ind w:left="1800" w:hanging="1516"/>
      </w:pPr>
      <w:rPr>
        <w:rFonts w:ascii="Arial" w:hAnsi="Arial" w:cs="Arial" w:hint="default"/>
        <w:b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hint="default"/>
      </w:rPr>
    </w:lvl>
  </w:abstractNum>
  <w:abstractNum w:abstractNumId="57">
    <w:nsid w:val="59EB4BF3"/>
    <w:multiLevelType w:val="hybridMultilevel"/>
    <w:tmpl w:val="348E735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6569F14">
      <w:start w:val="1"/>
      <w:numFmt w:val="decimal"/>
      <w:suff w:val="space"/>
      <w:lvlText w:val="5.4.9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8">
    <w:nsid w:val="5A152084"/>
    <w:multiLevelType w:val="hybridMultilevel"/>
    <w:tmpl w:val="407665B4"/>
    <w:lvl w:ilvl="0" w:tplc="DD885E94">
      <w:start w:val="1"/>
      <w:numFmt w:val="decimal"/>
      <w:suff w:val="space"/>
      <w:lvlText w:val="5.7.8.%1"/>
      <w:lvlJc w:val="left"/>
      <w:pPr>
        <w:ind w:left="42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5CA26E1E"/>
    <w:multiLevelType w:val="hybridMultilevel"/>
    <w:tmpl w:val="73C006D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33EC572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0">
    <w:nsid w:val="5CB12F4C"/>
    <w:multiLevelType w:val="hybridMultilevel"/>
    <w:tmpl w:val="8AB8389E"/>
    <w:lvl w:ilvl="0" w:tplc="4A4E07C0">
      <w:start w:val="1"/>
      <w:numFmt w:val="decimal"/>
      <w:suff w:val="space"/>
      <w:lvlText w:val="5.3.6.%1"/>
      <w:lvlJc w:val="left"/>
      <w:pPr>
        <w:ind w:left="283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5F7F67FC"/>
    <w:multiLevelType w:val="hybridMultilevel"/>
    <w:tmpl w:val="006EEADC"/>
    <w:lvl w:ilvl="0" w:tplc="840674D0">
      <w:start w:val="2"/>
      <w:numFmt w:val="decimal"/>
      <w:lvlText w:val="5.6.3.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60B425F0"/>
    <w:multiLevelType w:val="hybridMultilevel"/>
    <w:tmpl w:val="5CE08D3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E2A21D86">
      <w:start w:val="1"/>
      <w:numFmt w:val="decimal"/>
      <w:suff w:val="space"/>
      <w:lvlText w:val="5.4.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3">
    <w:nsid w:val="60FF6857"/>
    <w:multiLevelType w:val="hybridMultilevel"/>
    <w:tmpl w:val="194AB078"/>
    <w:lvl w:ilvl="0" w:tplc="35B4BEF8">
      <w:start w:val="16"/>
      <w:numFmt w:val="decimal"/>
      <w:lvlText w:val="5.4.16.%1.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61124A5B"/>
    <w:multiLevelType w:val="hybridMultilevel"/>
    <w:tmpl w:val="34A8669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4620462">
      <w:start w:val="1"/>
      <w:numFmt w:val="decimal"/>
      <w:suff w:val="space"/>
      <w:lvlText w:val="5.5.1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5">
    <w:nsid w:val="65386AC5"/>
    <w:multiLevelType w:val="hybridMultilevel"/>
    <w:tmpl w:val="2EF6191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E034BE48">
      <w:start w:val="1"/>
      <w:numFmt w:val="decimal"/>
      <w:suff w:val="space"/>
      <w:lvlText w:val="5.6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6">
    <w:nsid w:val="68CC1E34"/>
    <w:multiLevelType w:val="hybridMultilevel"/>
    <w:tmpl w:val="ED8220B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AACF67E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7">
    <w:nsid w:val="6C316A2B"/>
    <w:multiLevelType w:val="hybridMultilevel"/>
    <w:tmpl w:val="27ECE86C"/>
    <w:lvl w:ilvl="0" w:tplc="533C74F4">
      <w:start w:val="16"/>
      <w:numFmt w:val="decimal"/>
      <w:suff w:val="space"/>
      <w:lvlText w:val="5.4.%1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6CCD50D7"/>
    <w:multiLevelType w:val="hybridMultilevel"/>
    <w:tmpl w:val="0A522F2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B4439B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9">
    <w:nsid w:val="6E417E38"/>
    <w:multiLevelType w:val="hybridMultilevel"/>
    <w:tmpl w:val="E9BA2AB6"/>
    <w:lvl w:ilvl="0" w:tplc="8BD631AC">
      <w:start w:val="1"/>
      <w:numFmt w:val="decimal"/>
      <w:suff w:val="space"/>
      <w:lvlText w:val="5.7.%1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702B040A"/>
    <w:multiLevelType w:val="hybridMultilevel"/>
    <w:tmpl w:val="CC76649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7A6E758">
      <w:start w:val="1"/>
      <w:numFmt w:val="decimal"/>
      <w:suff w:val="space"/>
      <w:lvlText w:val="5.7.8.%2"/>
      <w:lvlJc w:val="left"/>
      <w:pPr>
        <w:ind w:left="1" w:firstLine="567"/>
      </w:pPr>
      <w:rPr>
        <w:rFonts w:ascii="Arial" w:hAnsi="Arial" w:cs="Arial" w:hint="default"/>
        <w:b w:val="0"/>
        <w:i w:val="0"/>
        <w:color w:val="auto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1">
    <w:nsid w:val="70827244"/>
    <w:multiLevelType w:val="hybridMultilevel"/>
    <w:tmpl w:val="DE76D8BA"/>
    <w:lvl w:ilvl="0" w:tplc="F9B4019A">
      <w:start w:val="17"/>
      <w:numFmt w:val="decimal"/>
      <w:suff w:val="space"/>
      <w:lvlText w:val="5.3.5.%1"/>
      <w:lvlJc w:val="left"/>
      <w:pPr>
        <w:ind w:left="42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729C0B00"/>
    <w:multiLevelType w:val="hybridMultilevel"/>
    <w:tmpl w:val="6C0C6DB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F0CE53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3">
    <w:nsid w:val="76C9585A"/>
    <w:multiLevelType w:val="hybridMultilevel"/>
    <w:tmpl w:val="DDCA2D5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CA24585A">
      <w:start w:val="1"/>
      <w:numFmt w:val="decimal"/>
      <w:suff w:val="space"/>
      <w:lvlText w:val="5.9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4">
    <w:nsid w:val="776B1D8C"/>
    <w:multiLevelType w:val="hybridMultilevel"/>
    <w:tmpl w:val="01B2678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B82228A">
      <w:start w:val="1"/>
      <w:numFmt w:val="decimal"/>
      <w:suff w:val="space"/>
      <w:lvlText w:val="5.4.7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5">
    <w:nsid w:val="785D47BE"/>
    <w:multiLevelType w:val="hybridMultilevel"/>
    <w:tmpl w:val="C0E46CF0"/>
    <w:lvl w:ilvl="0" w:tplc="324CFD08">
      <w:start w:val="1"/>
      <w:numFmt w:val="decimal"/>
      <w:suff w:val="space"/>
      <w:lvlText w:val="5.4.16.%1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7C1173A6"/>
    <w:multiLevelType w:val="hybridMultilevel"/>
    <w:tmpl w:val="61AC5E3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1224292">
      <w:start w:val="1"/>
      <w:numFmt w:val="decimal"/>
      <w:suff w:val="space"/>
      <w:lvlText w:val="5.6.2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7">
    <w:nsid w:val="7CEC2BE5"/>
    <w:multiLevelType w:val="hybridMultilevel"/>
    <w:tmpl w:val="0BAC312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6F80240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8">
    <w:nsid w:val="7DD34E8A"/>
    <w:multiLevelType w:val="hybridMultilevel"/>
    <w:tmpl w:val="4C526F7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C9D23928">
      <w:start w:val="1"/>
      <w:numFmt w:val="decimal"/>
      <w:suff w:val="space"/>
      <w:lvlText w:val="5.7.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9">
    <w:nsid w:val="7E5E39AC"/>
    <w:multiLevelType w:val="hybridMultilevel"/>
    <w:tmpl w:val="CE1CC22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2B3C002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34"/>
  </w:num>
  <w:num w:numId="2">
    <w:abstractNumId w:val="20"/>
  </w:num>
  <w:num w:numId="3">
    <w:abstractNumId w:val="42"/>
  </w:num>
  <w:num w:numId="4">
    <w:abstractNumId w:val="55"/>
  </w:num>
  <w:num w:numId="5">
    <w:abstractNumId w:val="56"/>
  </w:num>
  <w:num w:numId="6">
    <w:abstractNumId w:val="3"/>
  </w:num>
  <w:num w:numId="7">
    <w:abstractNumId w:val="21"/>
  </w:num>
  <w:num w:numId="8">
    <w:abstractNumId w:val="1"/>
  </w:num>
  <w:num w:numId="9">
    <w:abstractNumId w:val="23"/>
  </w:num>
  <w:num w:numId="10">
    <w:abstractNumId w:val="38"/>
  </w:num>
  <w:num w:numId="11">
    <w:abstractNumId w:val="27"/>
  </w:num>
  <w:num w:numId="12">
    <w:abstractNumId w:val="62"/>
  </w:num>
  <w:num w:numId="13">
    <w:abstractNumId w:val="43"/>
  </w:num>
  <w:num w:numId="14">
    <w:abstractNumId w:val="74"/>
  </w:num>
  <w:num w:numId="15">
    <w:abstractNumId w:val="48"/>
  </w:num>
  <w:num w:numId="16">
    <w:abstractNumId w:val="57"/>
  </w:num>
  <w:num w:numId="17">
    <w:abstractNumId w:val="15"/>
  </w:num>
  <w:num w:numId="18">
    <w:abstractNumId w:val="11"/>
  </w:num>
  <w:num w:numId="19">
    <w:abstractNumId w:val="54"/>
  </w:num>
  <w:num w:numId="20">
    <w:abstractNumId w:val="12"/>
  </w:num>
  <w:num w:numId="21">
    <w:abstractNumId w:val="46"/>
  </w:num>
  <w:num w:numId="22">
    <w:abstractNumId w:val="37"/>
  </w:num>
  <w:num w:numId="23">
    <w:abstractNumId w:val="64"/>
  </w:num>
  <w:num w:numId="24">
    <w:abstractNumId w:val="65"/>
  </w:num>
  <w:num w:numId="25">
    <w:abstractNumId w:val="76"/>
  </w:num>
  <w:num w:numId="26">
    <w:abstractNumId w:val="28"/>
  </w:num>
  <w:num w:numId="27">
    <w:abstractNumId w:val="47"/>
  </w:num>
  <w:num w:numId="28">
    <w:abstractNumId w:val="78"/>
  </w:num>
  <w:num w:numId="29">
    <w:abstractNumId w:val="70"/>
  </w:num>
  <w:num w:numId="30">
    <w:abstractNumId w:val="4"/>
  </w:num>
  <w:num w:numId="31">
    <w:abstractNumId w:val="73"/>
  </w:num>
  <w:num w:numId="32">
    <w:abstractNumId w:val="44"/>
  </w:num>
  <w:num w:numId="33">
    <w:abstractNumId w:val="50"/>
  </w:num>
  <w:num w:numId="34">
    <w:abstractNumId w:val="51"/>
  </w:num>
  <w:num w:numId="35">
    <w:abstractNumId w:val="53"/>
  </w:num>
  <w:num w:numId="36">
    <w:abstractNumId w:val="19"/>
  </w:num>
  <w:num w:numId="37">
    <w:abstractNumId w:val="68"/>
  </w:num>
  <w:num w:numId="38">
    <w:abstractNumId w:val="59"/>
  </w:num>
  <w:num w:numId="39">
    <w:abstractNumId w:val="39"/>
  </w:num>
  <w:num w:numId="40">
    <w:abstractNumId w:val="79"/>
  </w:num>
  <w:num w:numId="41">
    <w:abstractNumId w:val="18"/>
  </w:num>
  <w:num w:numId="42">
    <w:abstractNumId w:val="41"/>
  </w:num>
  <w:num w:numId="43">
    <w:abstractNumId w:val="40"/>
  </w:num>
  <w:num w:numId="44">
    <w:abstractNumId w:val="26"/>
  </w:num>
  <w:num w:numId="45">
    <w:abstractNumId w:val="25"/>
  </w:num>
  <w:num w:numId="46">
    <w:abstractNumId w:val="77"/>
  </w:num>
  <w:num w:numId="47">
    <w:abstractNumId w:val="49"/>
  </w:num>
  <w:num w:numId="48">
    <w:abstractNumId w:val="5"/>
  </w:num>
  <w:num w:numId="49">
    <w:abstractNumId w:val="66"/>
  </w:num>
  <w:num w:numId="50">
    <w:abstractNumId w:val="17"/>
  </w:num>
  <w:num w:numId="51">
    <w:abstractNumId w:val="72"/>
  </w:num>
  <w:num w:numId="52">
    <w:abstractNumId w:val="8"/>
  </w:num>
  <w:num w:numId="53">
    <w:abstractNumId w:val="6"/>
  </w:num>
  <w:num w:numId="54">
    <w:abstractNumId w:val="36"/>
  </w:num>
  <w:num w:numId="55">
    <w:abstractNumId w:val="14"/>
  </w:num>
  <w:num w:numId="56">
    <w:abstractNumId w:val="10"/>
  </w:num>
  <w:num w:numId="57">
    <w:abstractNumId w:val="45"/>
  </w:num>
  <w:num w:numId="58">
    <w:abstractNumId w:val="22"/>
  </w:num>
  <w:num w:numId="59">
    <w:abstractNumId w:val="35"/>
  </w:num>
  <w:num w:numId="60">
    <w:abstractNumId w:val="13"/>
  </w:num>
  <w:num w:numId="61">
    <w:abstractNumId w:val="67"/>
  </w:num>
  <w:num w:numId="62">
    <w:abstractNumId w:val="63"/>
  </w:num>
  <w:num w:numId="63">
    <w:abstractNumId w:val="75"/>
  </w:num>
  <w:num w:numId="64">
    <w:abstractNumId w:val="32"/>
  </w:num>
  <w:num w:numId="65">
    <w:abstractNumId w:val="9"/>
  </w:num>
  <w:num w:numId="66">
    <w:abstractNumId w:val="52"/>
  </w:num>
  <w:num w:numId="67">
    <w:abstractNumId w:val="2"/>
  </w:num>
  <w:num w:numId="68">
    <w:abstractNumId w:val="24"/>
  </w:num>
  <w:num w:numId="69">
    <w:abstractNumId w:val="71"/>
  </w:num>
  <w:num w:numId="70">
    <w:abstractNumId w:val="31"/>
  </w:num>
  <w:num w:numId="71">
    <w:abstractNumId w:val="60"/>
  </w:num>
  <w:num w:numId="72">
    <w:abstractNumId w:val="0"/>
  </w:num>
  <w:num w:numId="73">
    <w:abstractNumId w:val="29"/>
  </w:num>
  <w:num w:numId="74">
    <w:abstractNumId w:val="7"/>
  </w:num>
  <w:num w:numId="75">
    <w:abstractNumId w:val="61"/>
  </w:num>
  <w:num w:numId="76">
    <w:abstractNumId w:val="16"/>
  </w:num>
  <w:num w:numId="77">
    <w:abstractNumId w:val="69"/>
  </w:num>
  <w:num w:numId="78">
    <w:abstractNumId w:val="33"/>
  </w:num>
  <w:num w:numId="79">
    <w:abstractNumId w:val="58"/>
  </w:num>
  <w:num w:numId="80">
    <w:abstractNumId w:val="30"/>
  </w:num>
  <w:numIdMacAtCleanup w:val="7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Жариков Дмитрий">
    <w15:presenceInfo w15:providerId="Windows Live" w15:userId="b5dbff63f41a0d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134"/>
  <w:hyphenationZone w:val="357"/>
  <w:noPunctuationKerning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2ECF"/>
    <w:rsid w:val="0000056D"/>
    <w:rsid w:val="00000E3B"/>
    <w:rsid w:val="00000ED1"/>
    <w:rsid w:val="000010CB"/>
    <w:rsid w:val="00001562"/>
    <w:rsid w:val="00001678"/>
    <w:rsid w:val="00001694"/>
    <w:rsid w:val="00001A5C"/>
    <w:rsid w:val="0000228B"/>
    <w:rsid w:val="000028C7"/>
    <w:rsid w:val="00003EC9"/>
    <w:rsid w:val="00004CFC"/>
    <w:rsid w:val="00004EC0"/>
    <w:rsid w:val="000055E2"/>
    <w:rsid w:val="00005CD8"/>
    <w:rsid w:val="000065AD"/>
    <w:rsid w:val="00006FCF"/>
    <w:rsid w:val="00007097"/>
    <w:rsid w:val="0000771E"/>
    <w:rsid w:val="00007968"/>
    <w:rsid w:val="000079ED"/>
    <w:rsid w:val="00010725"/>
    <w:rsid w:val="00010749"/>
    <w:rsid w:val="00010C59"/>
    <w:rsid w:val="00011010"/>
    <w:rsid w:val="00011324"/>
    <w:rsid w:val="0001135B"/>
    <w:rsid w:val="000113D4"/>
    <w:rsid w:val="00011542"/>
    <w:rsid w:val="00011A02"/>
    <w:rsid w:val="00011FAC"/>
    <w:rsid w:val="000124B4"/>
    <w:rsid w:val="00012A02"/>
    <w:rsid w:val="000132B3"/>
    <w:rsid w:val="0001432F"/>
    <w:rsid w:val="000143A9"/>
    <w:rsid w:val="000144EC"/>
    <w:rsid w:val="000147BC"/>
    <w:rsid w:val="000155D5"/>
    <w:rsid w:val="00015D6E"/>
    <w:rsid w:val="00016051"/>
    <w:rsid w:val="00016116"/>
    <w:rsid w:val="0001673C"/>
    <w:rsid w:val="000168B0"/>
    <w:rsid w:val="00016E45"/>
    <w:rsid w:val="0001769E"/>
    <w:rsid w:val="000176A4"/>
    <w:rsid w:val="00017AE2"/>
    <w:rsid w:val="00017B9E"/>
    <w:rsid w:val="00020067"/>
    <w:rsid w:val="00020866"/>
    <w:rsid w:val="00020D19"/>
    <w:rsid w:val="00021F65"/>
    <w:rsid w:val="000223DC"/>
    <w:rsid w:val="00022528"/>
    <w:rsid w:val="000226C0"/>
    <w:rsid w:val="00022E0F"/>
    <w:rsid w:val="000247FF"/>
    <w:rsid w:val="000262C3"/>
    <w:rsid w:val="00026EB1"/>
    <w:rsid w:val="000312E0"/>
    <w:rsid w:val="000318DD"/>
    <w:rsid w:val="00031C08"/>
    <w:rsid w:val="00031DCB"/>
    <w:rsid w:val="000322ED"/>
    <w:rsid w:val="000326B6"/>
    <w:rsid w:val="00032C91"/>
    <w:rsid w:val="00032D1E"/>
    <w:rsid w:val="000334BF"/>
    <w:rsid w:val="00033943"/>
    <w:rsid w:val="00033A91"/>
    <w:rsid w:val="00033EBF"/>
    <w:rsid w:val="00034007"/>
    <w:rsid w:val="000340B3"/>
    <w:rsid w:val="000347AE"/>
    <w:rsid w:val="000348CA"/>
    <w:rsid w:val="000349B2"/>
    <w:rsid w:val="0003575A"/>
    <w:rsid w:val="00035C1A"/>
    <w:rsid w:val="00036BE0"/>
    <w:rsid w:val="00037379"/>
    <w:rsid w:val="00037FB8"/>
    <w:rsid w:val="00040758"/>
    <w:rsid w:val="000407F4"/>
    <w:rsid w:val="00040831"/>
    <w:rsid w:val="00040FE1"/>
    <w:rsid w:val="00041331"/>
    <w:rsid w:val="00041F48"/>
    <w:rsid w:val="00042C6A"/>
    <w:rsid w:val="00042E44"/>
    <w:rsid w:val="000437A7"/>
    <w:rsid w:val="00043BBA"/>
    <w:rsid w:val="00044EDF"/>
    <w:rsid w:val="00045A7D"/>
    <w:rsid w:val="00046201"/>
    <w:rsid w:val="0004620C"/>
    <w:rsid w:val="000462E9"/>
    <w:rsid w:val="000469CD"/>
    <w:rsid w:val="00046EA5"/>
    <w:rsid w:val="00047C38"/>
    <w:rsid w:val="00047F5D"/>
    <w:rsid w:val="000502DE"/>
    <w:rsid w:val="00051D9E"/>
    <w:rsid w:val="0005270A"/>
    <w:rsid w:val="00052FEF"/>
    <w:rsid w:val="000531ED"/>
    <w:rsid w:val="000540F5"/>
    <w:rsid w:val="0005450C"/>
    <w:rsid w:val="00054815"/>
    <w:rsid w:val="00054B2B"/>
    <w:rsid w:val="00055FAE"/>
    <w:rsid w:val="00056147"/>
    <w:rsid w:val="000576DE"/>
    <w:rsid w:val="00057F86"/>
    <w:rsid w:val="0006013B"/>
    <w:rsid w:val="0006027C"/>
    <w:rsid w:val="00060E98"/>
    <w:rsid w:val="0006272B"/>
    <w:rsid w:val="00062805"/>
    <w:rsid w:val="00062933"/>
    <w:rsid w:val="00062BD9"/>
    <w:rsid w:val="000638A1"/>
    <w:rsid w:val="00064766"/>
    <w:rsid w:val="000667A9"/>
    <w:rsid w:val="00066ABA"/>
    <w:rsid w:val="000704C3"/>
    <w:rsid w:val="0007095D"/>
    <w:rsid w:val="00071415"/>
    <w:rsid w:val="000715AE"/>
    <w:rsid w:val="00072C88"/>
    <w:rsid w:val="0007341F"/>
    <w:rsid w:val="000742A9"/>
    <w:rsid w:val="00074A38"/>
    <w:rsid w:val="00074C18"/>
    <w:rsid w:val="00074D07"/>
    <w:rsid w:val="000755C6"/>
    <w:rsid w:val="00075A5F"/>
    <w:rsid w:val="000762F2"/>
    <w:rsid w:val="00076495"/>
    <w:rsid w:val="00076731"/>
    <w:rsid w:val="00076921"/>
    <w:rsid w:val="00076B15"/>
    <w:rsid w:val="0007797B"/>
    <w:rsid w:val="00080685"/>
    <w:rsid w:val="00080EE0"/>
    <w:rsid w:val="00080FA4"/>
    <w:rsid w:val="00081604"/>
    <w:rsid w:val="00081958"/>
    <w:rsid w:val="00081ACD"/>
    <w:rsid w:val="00081C8D"/>
    <w:rsid w:val="00082259"/>
    <w:rsid w:val="00082DE0"/>
    <w:rsid w:val="00083355"/>
    <w:rsid w:val="00083DA6"/>
    <w:rsid w:val="0008586D"/>
    <w:rsid w:val="0008659C"/>
    <w:rsid w:val="00086820"/>
    <w:rsid w:val="00086A44"/>
    <w:rsid w:val="00086A7D"/>
    <w:rsid w:val="00086D18"/>
    <w:rsid w:val="00086D2F"/>
    <w:rsid w:val="000870CC"/>
    <w:rsid w:val="00087345"/>
    <w:rsid w:val="00087599"/>
    <w:rsid w:val="00087EEC"/>
    <w:rsid w:val="000913AB"/>
    <w:rsid w:val="00091758"/>
    <w:rsid w:val="00091A32"/>
    <w:rsid w:val="00093763"/>
    <w:rsid w:val="00093770"/>
    <w:rsid w:val="00094429"/>
    <w:rsid w:val="000944C5"/>
    <w:rsid w:val="000949F2"/>
    <w:rsid w:val="00095971"/>
    <w:rsid w:val="0009643A"/>
    <w:rsid w:val="000965AE"/>
    <w:rsid w:val="00096BDB"/>
    <w:rsid w:val="00096DDA"/>
    <w:rsid w:val="0009719A"/>
    <w:rsid w:val="000971AA"/>
    <w:rsid w:val="00097F24"/>
    <w:rsid w:val="000A0797"/>
    <w:rsid w:val="000A0E2A"/>
    <w:rsid w:val="000A1C19"/>
    <w:rsid w:val="000A2416"/>
    <w:rsid w:val="000A2A3B"/>
    <w:rsid w:val="000A2BDF"/>
    <w:rsid w:val="000A2D0C"/>
    <w:rsid w:val="000A2E50"/>
    <w:rsid w:val="000A33C3"/>
    <w:rsid w:val="000A3573"/>
    <w:rsid w:val="000A3D5E"/>
    <w:rsid w:val="000A3F66"/>
    <w:rsid w:val="000A44F0"/>
    <w:rsid w:val="000A4547"/>
    <w:rsid w:val="000A4C06"/>
    <w:rsid w:val="000A5760"/>
    <w:rsid w:val="000A63F6"/>
    <w:rsid w:val="000A65B1"/>
    <w:rsid w:val="000A672B"/>
    <w:rsid w:val="000A6FAF"/>
    <w:rsid w:val="000A71CB"/>
    <w:rsid w:val="000A7A1A"/>
    <w:rsid w:val="000A7A8A"/>
    <w:rsid w:val="000A7A93"/>
    <w:rsid w:val="000B00C4"/>
    <w:rsid w:val="000B019D"/>
    <w:rsid w:val="000B09D4"/>
    <w:rsid w:val="000B0D71"/>
    <w:rsid w:val="000B172B"/>
    <w:rsid w:val="000B17C2"/>
    <w:rsid w:val="000B1F7E"/>
    <w:rsid w:val="000B2360"/>
    <w:rsid w:val="000B2CB4"/>
    <w:rsid w:val="000B32AB"/>
    <w:rsid w:val="000B3982"/>
    <w:rsid w:val="000B4033"/>
    <w:rsid w:val="000B44E1"/>
    <w:rsid w:val="000B4876"/>
    <w:rsid w:val="000B5B51"/>
    <w:rsid w:val="000B5D9C"/>
    <w:rsid w:val="000B6016"/>
    <w:rsid w:val="000B6A72"/>
    <w:rsid w:val="000B7D49"/>
    <w:rsid w:val="000B7D91"/>
    <w:rsid w:val="000C078F"/>
    <w:rsid w:val="000C0E95"/>
    <w:rsid w:val="000C199C"/>
    <w:rsid w:val="000C1D04"/>
    <w:rsid w:val="000C20AE"/>
    <w:rsid w:val="000C2CB4"/>
    <w:rsid w:val="000C3A3C"/>
    <w:rsid w:val="000C3D87"/>
    <w:rsid w:val="000C41AE"/>
    <w:rsid w:val="000C4F27"/>
    <w:rsid w:val="000C5C90"/>
    <w:rsid w:val="000C636C"/>
    <w:rsid w:val="000C642D"/>
    <w:rsid w:val="000C6718"/>
    <w:rsid w:val="000C6970"/>
    <w:rsid w:val="000C7284"/>
    <w:rsid w:val="000C738D"/>
    <w:rsid w:val="000C7C76"/>
    <w:rsid w:val="000D029E"/>
    <w:rsid w:val="000D0DA2"/>
    <w:rsid w:val="000D1C7F"/>
    <w:rsid w:val="000D207E"/>
    <w:rsid w:val="000D2C86"/>
    <w:rsid w:val="000D3A4A"/>
    <w:rsid w:val="000D3CE6"/>
    <w:rsid w:val="000D49A6"/>
    <w:rsid w:val="000D4FBB"/>
    <w:rsid w:val="000D5390"/>
    <w:rsid w:val="000D56BF"/>
    <w:rsid w:val="000D5F9F"/>
    <w:rsid w:val="000D604B"/>
    <w:rsid w:val="000D61FF"/>
    <w:rsid w:val="000D637A"/>
    <w:rsid w:val="000D70DF"/>
    <w:rsid w:val="000D719D"/>
    <w:rsid w:val="000D71AA"/>
    <w:rsid w:val="000D751B"/>
    <w:rsid w:val="000D7B10"/>
    <w:rsid w:val="000D7FE1"/>
    <w:rsid w:val="000E0109"/>
    <w:rsid w:val="000E030C"/>
    <w:rsid w:val="000E0D73"/>
    <w:rsid w:val="000E105A"/>
    <w:rsid w:val="000E14B0"/>
    <w:rsid w:val="000E243F"/>
    <w:rsid w:val="000E262C"/>
    <w:rsid w:val="000E2B95"/>
    <w:rsid w:val="000E2CB5"/>
    <w:rsid w:val="000E2D25"/>
    <w:rsid w:val="000E2E64"/>
    <w:rsid w:val="000E3E22"/>
    <w:rsid w:val="000E456F"/>
    <w:rsid w:val="000E53FD"/>
    <w:rsid w:val="000E5BED"/>
    <w:rsid w:val="000E5C36"/>
    <w:rsid w:val="000E5C3E"/>
    <w:rsid w:val="000E64E1"/>
    <w:rsid w:val="000E69B2"/>
    <w:rsid w:val="000E724C"/>
    <w:rsid w:val="000E7C3D"/>
    <w:rsid w:val="000E7FC8"/>
    <w:rsid w:val="000F0244"/>
    <w:rsid w:val="000F068D"/>
    <w:rsid w:val="000F08DA"/>
    <w:rsid w:val="000F0DB6"/>
    <w:rsid w:val="000F1331"/>
    <w:rsid w:val="000F1750"/>
    <w:rsid w:val="000F178A"/>
    <w:rsid w:val="000F1F41"/>
    <w:rsid w:val="000F21FF"/>
    <w:rsid w:val="000F239A"/>
    <w:rsid w:val="000F2C6F"/>
    <w:rsid w:val="000F2E70"/>
    <w:rsid w:val="000F3334"/>
    <w:rsid w:val="000F3AFB"/>
    <w:rsid w:val="000F3EA1"/>
    <w:rsid w:val="000F4030"/>
    <w:rsid w:val="000F4457"/>
    <w:rsid w:val="000F4656"/>
    <w:rsid w:val="000F49A6"/>
    <w:rsid w:val="000F4CF7"/>
    <w:rsid w:val="000F5B4E"/>
    <w:rsid w:val="000F6004"/>
    <w:rsid w:val="000F60AD"/>
    <w:rsid w:val="000F66A2"/>
    <w:rsid w:val="000F6710"/>
    <w:rsid w:val="000F6B12"/>
    <w:rsid w:val="000F7B23"/>
    <w:rsid w:val="00100302"/>
    <w:rsid w:val="00101494"/>
    <w:rsid w:val="00101809"/>
    <w:rsid w:val="00101C96"/>
    <w:rsid w:val="0010204D"/>
    <w:rsid w:val="00102FDB"/>
    <w:rsid w:val="00103518"/>
    <w:rsid w:val="00103561"/>
    <w:rsid w:val="00103C48"/>
    <w:rsid w:val="00103E5A"/>
    <w:rsid w:val="00103E75"/>
    <w:rsid w:val="0010418E"/>
    <w:rsid w:val="00104632"/>
    <w:rsid w:val="00104757"/>
    <w:rsid w:val="00104882"/>
    <w:rsid w:val="0010499F"/>
    <w:rsid w:val="00104F0C"/>
    <w:rsid w:val="00105CA6"/>
    <w:rsid w:val="00105F6E"/>
    <w:rsid w:val="00111111"/>
    <w:rsid w:val="0011129C"/>
    <w:rsid w:val="00112222"/>
    <w:rsid w:val="00112483"/>
    <w:rsid w:val="00112E35"/>
    <w:rsid w:val="00114588"/>
    <w:rsid w:val="0011491F"/>
    <w:rsid w:val="001149EC"/>
    <w:rsid w:val="00114D9F"/>
    <w:rsid w:val="001152C0"/>
    <w:rsid w:val="00115BE3"/>
    <w:rsid w:val="00116275"/>
    <w:rsid w:val="00116390"/>
    <w:rsid w:val="00116A31"/>
    <w:rsid w:val="00116EE0"/>
    <w:rsid w:val="00117405"/>
    <w:rsid w:val="001200EC"/>
    <w:rsid w:val="001201AE"/>
    <w:rsid w:val="0012056A"/>
    <w:rsid w:val="001211D0"/>
    <w:rsid w:val="0012169A"/>
    <w:rsid w:val="00121BA8"/>
    <w:rsid w:val="00122081"/>
    <w:rsid w:val="00122AFA"/>
    <w:rsid w:val="00122CC6"/>
    <w:rsid w:val="00123C36"/>
    <w:rsid w:val="0012508C"/>
    <w:rsid w:val="00125564"/>
    <w:rsid w:val="0012625D"/>
    <w:rsid w:val="001262CD"/>
    <w:rsid w:val="00126980"/>
    <w:rsid w:val="00126991"/>
    <w:rsid w:val="0012718D"/>
    <w:rsid w:val="00127A32"/>
    <w:rsid w:val="00127DA3"/>
    <w:rsid w:val="00127F67"/>
    <w:rsid w:val="001303FE"/>
    <w:rsid w:val="00130593"/>
    <w:rsid w:val="0013071A"/>
    <w:rsid w:val="0013222E"/>
    <w:rsid w:val="00132509"/>
    <w:rsid w:val="00132D7E"/>
    <w:rsid w:val="001338C8"/>
    <w:rsid w:val="00133F2A"/>
    <w:rsid w:val="0013439C"/>
    <w:rsid w:val="00135B6F"/>
    <w:rsid w:val="00136B06"/>
    <w:rsid w:val="00136FEC"/>
    <w:rsid w:val="00137368"/>
    <w:rsid w:val="001377E1"/>
    <w:rsid w:val="00137CE3"/>
    <w:rsid w:val="00140883"/>
    <w:rsid w:val="00140D84"/>
    <w:rsid w:val="0014179C"/>
    <w:rsid w:val="00141A76"/>
    <w:rsid w:val="0014277C"/>
    <w:rsid w:val="00142DFE"/>
    <w:rsid w:val="00142FD9"/>
    <w:rsid w:val="00144C89"/>
    <w:rsid w:val="00144D36"/>
    <w:rsid w:val="00144FA9"/>
    <w:rsid w:val="001451B2"/>
    <w:rsid w:val="001456F2"/>
    <w:rsid w:val="00146F71"/>
    <w:rsid w:val="001472B0"/>
    <w:rsid w:val="001475EE"/>
    <w:rsid w:val="00147ABF"/>
    <w:rsid w:val="00147D5B"/>
    <w:rsid w:val="00147D68"/>
    <w:rsid w:val="001500B0"/>
    <w:rsid w:val="00150322"/>
    <w:rsid w:val="00150486"/>
    <w:rsid w:val="001504D7"/>
    <w:rsid w:val="001506D6"/>
    <w:rsid w:val="00150898"/>
    <w:rsid w:val="00150BD2"/>
    <w:rsid w:val="00151474"/>
    <w:rsid w:val="00153315"/>
    <w:rsid w:val="001535D3"/>
    <w:rsid w:val="00154666"/>
    <w:rsid w:val="00155519"/>
    <w:rsid w:val="001568A9"/>
    <w:rsid w:val="001576ED"/>
    <w:rsid w:val="00157B84"/>
    <w:rsid w:val="00160D3F"/>
    <w:rsid w:val="001612D5"/>
    <w:rsid w:val="001618FC"/>
    <w:rsid w:val="0016215B"/>
    <w:rsid w:val="00162239"/>
    <w:rsid w:val="001622B8"/>
    <w:rsid w:val="00162328"/>
    <w:rsid w:val="0016232C"/>
    <w:rsid w:val="00162EAE"/>
    <w:rsid w:val="00163475"/>
    <w:rsid w:val="00163B40"/>
    <w:rsid w:val="00165197"/>
    <w:rsid w:val="001651F2"/>
    <w:rsid w:val="00165978"/>
    <w:rsid w:val="001660B4"/>
    <w:rsid w:val="001664A9"/>
    <w:rsid w:val="00166544"/>
    <w:rsid w:val="00166572"/>
    <w:rsid w:val="00166C6C"/>
    <w:rsid w:val="00166E0B"/>
    <w:rsid w:val="001672B5"/>
    <w:rsid w:val="00167384"/>
    <w:rsid w:val="001675C6"/>
    <w:rsid w:val="00170143"/>
    <w:rsid w:val="00170C69"/>
    <w:rsid w:val="00171367"/>
    <w:rsid w:val="0017235B"/>
    <w:rsid w:val="00172CBE"/>
    <w:rsid w:val="00173C14"/>
    <w:rsid w:val="00174202"/>
    <w:rsid w:val="001742E7"/>
    <w:rsid w:val="001749C3"/>
    <w:rsid w:val="00174AE2"/>
    <w:rsid w:val="0017574A"/>
    <w:rsid w:val="0017599D"/>
    <w:rsid w:val="00176471"/>
    <w:rsid w:val="00176530"/>
    <w:rsid w:val="0017697A"/>
    <w:rsid w:val="001775E6"/>
    <w:rsid w:val="00180820"/>
    <w:rsid w:val="00180940"/>
    <w:rsid w:val="001809DE"/>
    <w:rsid w:val="00180DF9"/>
    <w:rsid w:val="0018120E"/>
    <w:rsid w:val="00181401"/>
    <w:rsid w:val="00181729"/>
    <w:rsid w:val="001818F9"/>
    <w:rsid w:val="00181FE9"/>
    <w:rsid w:val="0018210D"/>
    <w:rsid w:val="00182EB4"/>
    <w:rsid w:val="001835BC"/>
    <w:rsid w:val="00183977"/>
    <w:rsid w:val="00183E10"/>
    <w:rsid w:val="00184D63"/>
    <w:rsid w:val="0018551C"/>
    <w:rsid w:val="00186069"/>
    <w:rsid w:val="001868F9"/>
    <w:rsid w:val="00186D5A"/>
    <w:rsid w:val="0018708C"/>
    <w:rsid w:val="0019007E"/>
    <w:rsid w:val="001901AB"/>
    <w:rsid w:val="00192390"/>
    <w:rsid w:val="001923FC"/>
    <w:rsid w:val="00193D78"/>
    <w:rsid w:val="00193D9C"/>
    <w:rsid w:val="00194903"/>
    <w:rsid w:val="00194E94"/>
    <w:rsid w:val="00194F70"/>
    <w:rsid w:val="00196420"/>
    <w:rsid w:val="001965E0"/>
    <w:rsid w:val="0019678B"/>
    <w:rsid w:val="0019698E"/>
    <w:rsid w:val="00196E8D"/>
    <w:rsid w:val="0019785C"/>
    <w:rsid w:val="001A01F0"/>
    <w:rsid w:val="001A020B"/>
    <w:rsid w:val="001A0FFB"/>
    <w:rsid w:val="001A1139"/>
    <w:rsid w:val="001A162E"/>
    <w:rsid w:val="001A1A50"/>
    <w:rsid w:val="001A1FA4"/>
    <w:rsid w:val="001A24FC"/>
    <w:rsid w:val="001A2ECB"/>
    <w:rsid w:val="001A31DC"/>
    <w:rsid w:val="001A3892"/>
    <w:rsid w:val="001A4A93"/>
    <w:rsid w:val="001A6192"/>
    <w:rsid w:val="001A6972"/>
    <w:rsid w:val="001A7A38"/>
    <w:rsid w:val="001A7B0D"/>
    <w:rsid w:val="001A7B57"/>
    <w:rsid w:val="001A7DAD"/>
    <w:rsid w:val="001B000E"/>
    <w:rsid w:val="001B0FB9"/>
    <w:rsid w:val="001B1330"/>
    <w:rsid w:val="001B1A73"/>
    <w:rsid w:val="001B1BCE"/>
    <w:rsid w:val="001B27DE"/>
    <w:rsid w:val="001B3230"/>
    <w:rsid w:val="001B3B21"/>
    <w:rsid w:val="001B40E6"/>
    <w:rsid w:val="001B41CE"/>
    <w:rsid w:val="001B47C4"/>
    <w:rsid w:val="001B4E41"/>
    <w:rsid w:val="001B5137"/>
    <w:rsid w:val="001B659B"/>
    <w:rsid w:val="001B6624"/>
    <w:rsid w:val="001B6DF6"/>
    <w:rsid w:val="001B79E8"/>
    <w:rsid w:val="001B7CCB"/>
    <w:rsid w:val="001C040D"/>
    <w:rsid w:val="001C0E30"/>
    <w:rsid w:val="001C226A"/>
    <w:rsid w:val="001C2469"/>
    <w:rsid w:val="001C29D6"/>
    <w:rsid w:val="001C358F"/>
    <w:rsid w:val="001C36BC"/>
    <w:rsid w:val="001C3E03"/>
    <w:rsid w:val="001C53CE"/>
    <w:rsid w:val="001C6051"/>
    <w:rsid w:val="001C62B7"/>
    <w:rsid w:val="001C64E5"/>
    <w:rsid w:val="001C6F17"/>
    <w:rsid w:val="001C7544"/>
    <w:rsid w:val="001C791D"/>
    <w:rsid w:val="001C79A6"/>
    <w:rsid w:val="001C7E98"/>
    <w:rsid w:val="001D0D87"/>
    <w:rsid w:val="001D0F14"/>
    <w:rsid w:val="001D191C"/>
    <w:rsid w:val="001D19DD"/>
    <w:rsid w:val="001D1C4C"/>
    <w:rsid w:val="001D1F28"/>
    <w:rsid w:val="001D23A8"/>
    <w:rsid w:val="001D3932"/>
    <w:rsid w:val="001D4149"/>
    <w:rsid w:val="001D45CF"/>
    <w:rsid w:val="001D52A3"/>
    <w:rsid w:val="001D5309"/>
    <w:rsid w:val="001D66A8"/>
    <w:rsid w:val="001D7660"/>
    <w:rsid w:val="001D796D"/>
    <w:rsid w:val="001D79D2"/>
    <w:rsid w:val="001D7C29"/>
    <w:rsid w:val="001D7E18"/>
    <w:rsid w:val="001E063B"/>
    <w:rsid w:val="001E0731"/>
    <w:rsid w:val="001E0D5B"/>
    <w:rsid w:val="001E0F2C"/>
    <w:rsid w:val="001E12BE"/>
    <w:rsid w:val="001E1468"/>
    <w:rsid w:val="001E1B40"/>
    <w:rsid w:val="001E2013"/>
    <w:rsid w:val="001E22B5"/>
    <w:rsid w:val="001E2B06"/>
    <w:rsid w:val="001E3120"/>
    <w:rsid w:val="001E362E"/>
    <w:rsid w:val="001E3C03"/>
    <w:rsid w:val="001E4941"/>
    <w:rsid w:val="001E518D"/>
    <w:rsid w:val="001E53FF"/>
    <w:rsid w:val="001E55F6"/>
    <w:rsid w:val="001E599D"/>
    <w:rsid w:val="001E59C6"/>
    <w:rsid w:val="001E5E14"/>
    <w:rsid w:val="001E6068"/>
    <w:rsid w:val="001E6A42"/>
    <w:rsid w:val="001E706D"/>
    <w:rsid w:val="001F03F2"/>
    <w:rsid w:val="001F070F"/>
    <w:rsid w:val="001F091B"/>
    <w:rsid w:val="001F0CBF"/>
    <w:rsid w:val="001F196D"/>
    <w:rsid w:val="001F19A6"/>
    <w:rsid w:val="001F2426"/>
    <w:rsid w:val="001F300E"/>
    <w:rsid w:val="001F3050"/>
    <w:rsid w:val="001F3482"/>
    <w:rsid w:val="001F3B31"/>
    <w:rsid w:val="001F3E2F"/>
    <w:rsid w:val="001F4554"/>
    <w:rsid w:val="001F45F5"/>
    <w:rsid w:val="001F4936"/>
    <w:rsid w:val="001F4AE1"/>
    <w:rsid w:val="001F50E7"/>
    <w:rsid w:val="001F5409"/>
    <w:rsid w:val="001F594B"/>
    <w:rsid w:val="001F5D7A"/>
    <w:rsid w:val="001F5D7E"/>
    <w:rsid w:val="001F5F5A"/>
    <w:rsid w:val="001F624B"/>
    <w:rsid w:val="001F67EC"/>
    <w:rsid w:val="001F79F7"/>
    <w:rsid w:val="00200538"/>
    <w:rsid w:val="00201556"/>
    <w:rsid w:val="00201A75"/>
    <w:rsid w:val="00201C54"/>
    <w:rsid w:val="00201F82"/>
    <w:rsid w:val="002025AE"/>
    <w:rsid w:val="00202CBC"/>
    <w:rsid w:val="0020366A"/>
    <w:rsid w:val="00203A20"/>
    <w:rsid w:val="0020423D"/>
    <w:rsid w:val="00204710"/>
    <w:rsid w:val="00204D65"/>
    <w:rsid w:val="00204F3B"/>
    <w:rsid w:val="002053B7"/>
    <w:rsid w:val="0020597C"/>
    <w:rsid w:val="0020737C"/>
    <w:rsid w:val="002076C0"/>
    <w:rsid w:val="002076E3"/>
    <w:rsid w:val="0021023F"/>
    <w:rsid w:val="00211315"/>
    <w:rsid w:val="00211861"/>
    <w:rsid w:val="00211BEE"/>
    <w:rsid w:val="00212730"/>
    <w:rsid w:val="00212B42"/>
    <w:rsid w:val="00212FE4"/>
    <w:rsid w:val="0021337B"/>
    <w:rsid w:val="0021343A"/>
    <w:rsid w:val="002148EC"/>
    <w:rsid w:val="00214B35"/>
    <w:rsid w:val="002152C2"/>
    <w:rsid w:val="002154D2"/>
    <w:rsid w:val="0021552F"/>
    <w:rsid w:val="002159F9"/>
    <w:rsid w:val="00215D16"/>
    <w:rsid w:val="00215DE2"/>
    <w:rsid w:val="0021677B"/>
    <w:rsid w:val="00216D2F"/>
    <w:rsid w:val="00217540"/>
    <w:rsid w:val="00217573"/>
    <w:rsid w:val="00217CC4"/>
    <w:rsid w:val="002200BE"/>
    <w:rsid w:val="0022052F"/>
    <w:rsid w:val="002209F4"/>
    <w:rsid w:val="00220D23"/>
    <w:rsid w:val="002214AB"/>
    <w:rsid w:val="002227E2"/>
    <w:rsid w:val="0022338A"/>
    <w:rsid w:val="00223A95"/>
    <w:rsid w:val="00223D63"/>
    <w:rsid w:val="00223D91"/>
    <w:rsid w:val="0022561F"/>
    <w:rsid w:val="002257C0"/>
    <w:rsid w:val="00225B19"/>
    <w:rsid w:val="00225D42"/>
    <w:rsid w:val="0022632B"/>
    <w:rsid w:val="002263EC"/>
    <w:rsid w:val="00226564"/>
    <w:rsid w:val="00226D5D"/>
    <w:rsid w:val="00226F84"/>
    <w:rsid w:val="002271F3"/>
    <w:rsid w:val="002272B4"/>
    <w:rsid w:val="00227875"/>
    <w:rsid w:val="002310CB"/>
    <w:rsid w:val="002319FE"/>
    <w:rsid w:val="002330C8"/>
    <w:rsid w:val="0023311D"/>
    <w:rsid w:val="00233434"/>
    <w:rsid w:val="002336D1"/>
    <w:rsid w:val="002339AF"/>
    <w:rsid w:val="002345E4"/>
    <w:rsid w:val="002350A6"/>
    <w:rsid w:val="0023580D"/>
    <w:rsid w:val="00235C8A"/>
    <w:rsid w:val="00235D36"/>
    <w:rsid w:val="002363DF"/>
    <w:rsid w:val="00236B3A"/>
    <w:rsid w:val="00236D29"/>
    <w:rsid w:val="0024071E"/>
    <w:rsid w:val="002408B6"/>
    <w:rsid w:val="00240B5B"/>
    <w:rsid w:val="00240EEF"/>
    <w:rsid w:val="0024154C"/>
    <w:rsid w:val="00241B55"/>
    <w:rsid w:val="00241D41"/>
    <w:rsid w:val="00241F37"/>
    <w:rsid w:val="00242202"/>
    <w:rsid w:val="00242A89"/>
    <w:rsid w:val="00242DCC"/>
    <w:rsid w:val="00242DF1"/>
    <w:rsid w:val="00242F74"/>
    <w:rsid w:val="00244624"/>
    <w:rsid w:val="00244650"/>
    <w:rsid w:val="0024493A"/>
    <w:rsid w:val="00244A73"/>
    <w:rsid w:val="0024507A"/>
    <w:rsid w:val="002451E4"/>
    <w:rsid w:val="002459C7"/>
    <w:rsid w:val="00245CC4"/>
    <w:rsid w:val="00246682"/>
    <w:rsid w:val="0024671B"/>
    <w:rsid w:val="0024679E"/>
    <w:rsid w:val="00246FAB"/>
    <w:rsid w:val="00247D4B"/>
    <w:rsid w:val="00247E03"/>
    <w:rsid w:val="002500D6"/>
    <w:rsid w:val="00250135"/>
    <w:rsid w:val="002503CD"/>
    <w:rsid w:val="00250A22"/>
    <w:rsid w:val="00250B09"/>
    <w:rsid w:val="00251179"/>
    <w:rsid w:val="00251C07"/>
    <w:rsid w:val="00251E6C"/>
    <w:rsid w:val="00251FA8"/>
    <w:rsid w:val="002522C9"/>
    <w:rsid w:val="002522D9"/>
    <w:rsid w:val="0025257E"/>
    <w:rsid w:val="00252C36"/>
    <w:rsid w:val="00253663"/>
    <w:rsid w:val="00253B4A"/>
    <w:rsid w:val="00254427"/>
    <w:rsid w:val="0025450E"/>
    <w:rsid w:val="00254FB2"/>
    <w:rsid w:val="0025520C"/>
    <w:rsid w:val="00255BFA"/>
    <w:rsid w:val="00255D07"/>
    <w:rsid w:val="002566A0"/>
    <w:rsid w:val="00256930"/>
    <w:rsid w:val="0025721D"/>
    <w:rsid w:val="0025743C"/>
    <w:rsid w:val="0025776A"/>
    <w:rsid w:val="00257BC3"/>
    <w:rsid w:val="0026034E"/>
    <w:rsid w:val="00260531"/>
    <w:rsid w:val="00260567"/>
    <w:rsid w:val="002614D5"/>
    <w:rsid w:val="002614E2"/>
    <w:rsid w:val="002617DF"/>
    <w:rsid w:val="00262178"/>
    <w:rsid w:val="0026224F"/>
    <w:rsid w:val="002624F3"/>
    <w:rsid w:val="0026303D"/>
    <w:rsid w:val="00263287"/>
    <w:rsid w:val="00264A18"/>
    <w:rsid w:val="00264D9C"/>
    <w:rsid w:val="00264EA4"/>
    <w:rsid w:val="00265925"/>
    <w:rsid w:val="00265C9C"/>
    <w:rsid w:val="002660BB"/>
    <w:rsid w:val="00266455"/>
    <w:rsid w:val="00266674"/>
    <w:rsid w:val="00266706"/>
    <w:rsid w:val="0026730D"/>
    <w:rsid w:val="00271B97"/>
    <w:rsid w:val="00271DDB"/>
    <w:rsid w:val="0027231E"/>
    <w:rsid w:val="00272753"/>
    <w:rsid w:val="00272FA3"/>
    <w:rsid w:val="00273184"/>
    <w:rsid w:val="002732B8"/>
    <w:rsid w:val="00273E44"/>
    <w:rsid w:val="0027447F"/>
    <w:rsid w:val="002747E4"/>
    <w:rsid w:val="00275890"/>
    <w:rsid w:val="00276E8B"/>
    <w:rsid w:val="00276EFB"/>
    <w:rsid w:val="00277DC4"/>
    <w:rsid w:val="002807D0"/>
    <w:rsid w:val="00280A3A"/>
    <w:rsid w:val="00281ED3"/>
    <w:rsid w:val="0028215A"/>
    <w:rsid w:val="00282387"/>
    <w:rsid w:val="002829D8"/>
    <w:rsid w:val="00284643"/>
    <w:rsid w:val="00284F25"/>
    <w:rsid w:val="002865B5"/>
    <w:rsid w:val="00290D6A"/>
    <w:rsid w:val="00290F47"/>
    <w:rsid w:val="002914CB"/>
    <w:rsid w:val="00291826"/>
    <w:rsid w:val="00291EF6"/>
    <w:rsid w:val="002920C1"/>
    <w:rsid w:val="002922E0"/>
    <w:rsid w:val="00294022"/>
    <w:rsid w:val="002943D6"/>
    <w:rsid w:val="002946E3"/>
    <w:rsid w:val="002947CF"/>
    <w:rsid w:val="00294EEF"/>
    <w:rsid w:val="00295386"/>
    <w:rsid w:val="002956A6"/>
    <w:rsid w:val="00296040"/>
    <w:rsid w:val="00296408"/>
    <w:rsid w:val="002966D0"/>
    <w:rsid w:val="002970C1"/>
    <w:rsid w:val="0029717E"/>
    <w:rsid w:val="00297649"/>
    <w:rsid w:val="00297656"/>
    <w:rsid w:val="002A019D"/>
    <w:rsid w:val="002A1055"/>
    <w:rsid w:val="002A1117"/>
    <w:rsid w:val="002A13C0"/>
    <w:rsid w:val="002A1966"/>
    <w:rsid w:val="002A1DA3"/>
    <w:rsid w:val="002A1F87"/>
    <w:rsid w:val="002A243A"/>
    <w:rsid w:val="002A24BC"/>
    <w:rsid w:val="002A3CB3"/>
    <w:rsid w:val="002A3F5D"/>
    <w:rsid w:val="002A4044"/>
    <w:rsid w:val="002A435E"/>
    <w:rsid w:val="002A6BE4"/>
    <w:rsid w:val="002A6E17"/>
    <w:rsid w:val="002A76A9"/>
    <w:rsid w:val="002A7F30"/>
    <w:rsid w:val="002B00BD"/>
    <w:rsid w:val="002B01CF"/>
    <w:rsid w:val="002B0324"/>
    <w:rsid w:val="002B07D3"/>
    <w:rsid w:val="002B07DA"/>
    <w:rsid w:val="002B0959"/>
    <w:rsid w:val="002B0FE7"/>
    <w:rsid w:val="002B250F"/>
    <w:rsid w:val="002B2DBA"/>
    <w:rsid w:val="002B3023"/>
    <w:rsid w:val="002B35A1"/>
    <w:rsid w:val="002B38E4"/>
    <w:rsid w:val="002B43D0"/>
    <w:rsid w:val="002B4F92"/>
    <w:rsid w:val="002B587A"/>
    <w:rsid w:val="002B5B53"/>
    <w:rsid w:val="002B5E7E"/>
    <w:rsid w:val="002B6588"/>
    <w:rsid w:val="002B6971"/>
    <w:rsid w:val="002B6A64"/>
    <w:rsid w:val="002B6B08"/>
    <w:rsid w:val="002B6FE2"/>
    <w:rsid w:val="002B714A"/>
    <w:rsid w:val="002B74E5"/>
    <w:rsid w:val="002B78A4"/>
    <w:rsid w:val="002B7BBF"/>
    <w:rsid w:val="002B7DC3"/>
    <w:rsid w:val="002C0013"/>
    <w:rsid w:val="002C02D0"/>
    <w:rsid w:val="002C06F7"/>
    <w:rsid w:val="002C14E6"/>
    <w:rsid w:val="002C1FDF"/>
    <w:rsid w:val="002C2B7F"/>
    <w:rsid w:val="002C2F9D"/>
    <w:rsid w:val="002C3229"/>
    <w:rsid w:val="002C3387"/>
    <w:rsid w:val="002C33FC"/>
    <w:rsid w:val="002C3AE3"/>
    <w:rsid w:val="002C3B5C"/>
    <w:rsid w:val="002C3CF0"/>
    <w:rsid w:val="002C44D3"/>
    <w:rsid w:val="002C46C4"/>
    <w:rsid w:val="002C4D57"/>
    <w:rsid w:val="002C4E27"/>
    <w:rsid w:val="002C4F3E"/>
    <w:rsid w:val="002C4F55"/>
    <w:rsid w:val="002C5A29"/>
    <w:rsid w:val="002C5CC0"/>
    <w:rsid w:val="002C6792"/>
    <w:rsid w:val="002C68C4"/>
    <w:rsid w:val="002C6A46"/>
    <w:rsid w:val="002C6BD9"/>
    <w:rsid w:val="002C759D"/>
    <w:rsid w:val="002D08BE"/>
    <w:rsid w:val="002D0B55"/>
    <w:rsid w:val="002D43FB"/>
    <w:rsid w:val="002D47CA"/>
    <w:rsid w:val="002D49D0"/>
    <w:rsid w:val="002D550B"/>
    <w:rsid w:val="002D5522"/>
    <w:rsid w:val="002D62C5"/>
    <w:rsid w:val="002D6D1B"/>
    <w:rsid w:val="002D6F66"/>
    <w:rsid w:val="002D700E"/>
    <w:rsid w:val="002D71D4"/>
    <w:rsid w:val="002D72B6"/>
    <w:rsid w:val="002D745A"/>
    <w:rsid w:val="002D7D79"/>
    <w:rsid w:val="002E0267"/>
    <w:rsid w:val="002E02DF"/>
    <w:rsid w:val="002E03DB"/>
    <w:rsid w:val="002E090B"/>
    <w:rsid w:val="002E0D75"/>
    <w:rsid w:val="002E0E2B"/>
    <w:rsid w:val="002E197A"/>
    <w:rsid w:val="002E1AAE"/>
    <w:rsid w:val="002E35F5"/>
    <w:rsid w:val="002E4B19"/>
    <w:rsid w:val="002E4B5F"/>
    <w:rsid w:val="002E588B"/>
    <w:rsid w:val="002E5F96"/>
    <w:rsid w:val="002E61D5"/>
    <w:rsid w:val="002E6819"/>
    <w:rsid w:val="002E7D59"/>
    <w:rsid w:val="002F04DD"/>
    <w:rsid w:val="002F0A54"/>
    <w:rsid w:val="002F115D"/>
    <w:rsid w:val="002F188F"/>
    <w:rsid w:val="002F19F8"/>
    <w:rsid w:val="002F1A0E"/>
    <w:rsid w:val="002F1D49"/>
    <w:rsid w:val="002F200C"/>
    <w:rsid w:val="002F2B8D"/>
    <w:rsid w:val="002F2EA5"/>
    <w:rsid w:val="002F310D"/>
    <w:rsid w:val="002F40E5"/>
    <w:rsid w:val="002F4132"/>
    <w:rsid w:val="002F447F"/>
    <w:rsid w:val="002F5E39"/>
    <w:rsid w:val="002F62B3"/>
    <w:rsid w:val="002F644B"/>
    <w:rsid w:val="002F6672"/>
    <w:rsid w:val="002F681F"/>
    <w:rsid w:val="002F6869"/>
    <w:rsid w:val="002F6F0B"/>
    <w:rsid w:val="002F7017"/>
    <w:rsid w:val="002F76DC"/>
    <w:rsid w:val="002F7816"/>
    <w:rsid w:val="002F7E3C"/>
    <w:rsid w:val="0030000E"/>
    <w:rsid w:val="00300C13"/>
    <w:rsid w:val="00300D4D"/>
    <w:rsid w:val="003010CA"/>
    <w:rsid w:val="00301BFB"/>
    <w:rsid w:val="00301F59"/>
    <w:rsid w:val="00302192"/>
    <w:rsid w:val="00302262"/>
    <w:rsid w:val="00302409"/>
    <w:rsid w:val="003024C2"/>
    <w:rsid w:val="00302524"/>
    <w:rsid w:val="003027C7"/>
    <w:rsid w:val="003030DB"/>
    <w:rsid w:val="00303AD4"/>
    <w:rsid w:val="00303F5B"/>
    <w:rsid w:val="00304319"/>
    <w:rsid w:val="00304758"/>
    <w:rsid w:val="00304990"/>
    <w:rsid w:val="00304B70"/>
    <w:rsid w:val="00305686"/>
    <w:rsid w:val="00305F47"/>
    <w:rsid w:val="00306FEA"/>
    <w:rsid w:val="003070F2"/>
    <w:rsid w:val="00307168"/>
    <w:rsid w:val="00307443"/>
    <w:rsid w:val="00307C45"/>
    <w:rsid w:val="00310281"/>
    <w:rsid w:val="003102CF"/>
    <w:rsid w:val="003113D4"/>
    <w:rsid w:val="00311771"/>
    <w:rsid w:val="00311D94"/>
    <w:rsid w:val="003121B2"/>
    <w:rsid w:val="003124DE"/>
    <w:rsid w:val="0031367D"/>
    <w:rsid w:val="0031439D"/>
    <w:rsid w:val="00314589"/>
    <w:rsid w:val="00314726"/>
    <w:rsid w:val="00314F6A"/>
    <w:rsid w:val="0031516F"/>
    <w:rsid w:val="0031543C"/>
    <w:rsid w:val="003157F3"/>
    <w:rsid w:val="0031600E"/>
    <w:rsid w:val="003176A1"/>
    <w:rsid w:val="0031779D"/>
    <w:rsid w:val="003179FD"/>
    <w:rsid w:val="00320E84"/>
    <w:rsid w:val="0032168F"/>
    <w:rsid w:val="00321ABD"/>
    <w:rsid w:val="00322A21"/>
    <w:rsid w:val="00322B65"/>
    <w:rsid w:val="00324142"/>
    <w:rsid w:val="003246E6"/>
    <w:rsid w:val="00324C4C"/>
    <w:rsid w:val="00326355"/>
    <w:rsid w:val="0032653C"/>
    <w:rsid w:val="0032655F"/>
    <w:rsid w:val="00327099"/>
    <w:rsid w:val="003273B8"/>
    <w:rsid w:val="0032772D"/>
    <w:rsid w:val="00327739"/>
    <w:rsid w:val="003279FF"/>
    <w:rsid w:val="00327BF8"/>
    <w:rsid w:val="003303D2"/>
    <w:rsid w:val="00330DD3"/>
    <w:rsid w:val="003313E1"/>
    <w:rsid w:val="0033209B"/>
    <w:rsid w:val="00332765"/>
    <w:rsid w:val="00332E61"/>
    <w:rsid w:val="003331DD"/>
    <w:rsid w:val="00333832"/>
    <w:rsid w:val="00333A7A"/>
    <w:rsid w:val="00334242"/>
    <w:rsid w:val="003346D4"/>
    <w:rsid w:val="00334E32"/>
    <w:rsid w:val="003352DB"/>
    <w:rsid w:val="00335581"/>
    <w:rsid w:val="003355B6"/>
    <w:rsid w:val="00336A2C"/>
    <w:rsid w:val="00336D34"/>
    <w:rsid w:val="003372F7"/>
    <w:rsid w:val="003378FA"/>
    <w:rsid w:val="00337B92"/>
    <w:rsid w:val="00340600"/>
    <w:rsid w:val="00340F46"/>
    <w:rsid w:val="0034121F"/>
    <w:rsid w:val="00341442"/>
    <w:rsid w:val="0034190D"/>
    <w:rsid w:val="00341C00"/>
    <w:rsid w:val="0034271B"/>
    <w:rsid w:val="0034372E"/>
    <w:rsid w:val="00343823"/>
    <w:rsid w:val="00343950"/>
    <w:rsid w:val="00343E63"/>
    <w:rsid w:val="003441D1"/>
    <w:rsid w:val="00344395"/>
    <w:rsid w:val="0034466A"/>
    <w:rsid w:val="00344E73"/>
    <w:rsid w:val="00344EBD"/>
    <w:rsid w:val="0034565F"/>
    <w:rsid w:val="00345756"/>
    <w:rsid w:val="003462E8"/>
    <w:rsid w:val="00346F9F"/>
    <w:rsid w:val="00346FB2"/>
    <w:rsid w:val="0034725E"/>
    <w:rsid w:val="003474C1"/>
    <w:rsid w:val="003475B0"/>
    <w:rsid w:val="0034799E"/>
    <w:rsid w:val="00347D77"/>
    <w:rsid w:val="00350038"/>
    <w:rsid w:val="003502A7"/>
    <w:rsid w:val="0035035C"/>
    <w:rsid w:val="003505EF"/>
    <w:rsid w:val="00350D29"/>
    <w:rsid w:val="003510CF"/>
    <w:rsid w:val="00351289"/>
    <w:rsid w:val="00352889"/>
    <w:rsid w:val="00352DE9"/>
    <w:rsid w:val="00353403"/>
    <w:rsid w:val="00353481"/>
    <w:rsid w:val="00353F94"/>
    <w:rsid w:val="00354683"/>
    <w:rsid w:val="00354983"/>
    <w:rsid w:val="0035643B"/>
    <w:rsid w:val="00356541"/>
    <w:rsid w:val="00356810"/>
    <w:rsid w:val="003576A4"/>
    <w:rsid w:val="00357848"/>
    <w:rsid w:val="00360746"/>
    <w:rsid w:val="00361AF6"/>
    <w:rsid w:val="00361C5B"/>
    <w:rsid w:val="00362263"/>
    <w:rsid w:val="003628DC"/>
    <w:rsid w:val="00362A9B"/>
    <w:rsid w:val="003630A5"/>
    <w:rsid w:val="003632B4"/>
    <w:rsid w:val="003636AC"/>
    <w:rsid w:val="00363930"/>
    <w:rsid w:val="00363946"/>
    <w:rsid w:val="00364652"/>
    <w:rsid w:val="00364CD2"/>
    <w:rsid w:val="00365184"/>
    <w:rsid w:val="00365621"/>
    <w:rsid w:val="00366547"/>
    <w:rsid w:val="0036656B"/>
    <w:rsid w:val="00366A41"/>
    <w:rsid w:val="003675EF"/>
    <w:rsid w:val="00367862"/>
    <w:rsid w:val="00367A05"/>
    <w:rsid w:val="00367B59"/>
    <w:rsid w:val="00367B84"/>
    <w:rsid w:val="00367ED1"/>
    <w:rsid w:val="00367F78"/>
    <w:rsid w:val="003701FC"/>
    <w:rsid w:val="00371243"/>
    <w:rsid w:val="003719A3"/>
    <w:rsid w:val="00371DE5"/>
    <w:rsid w:val="00372057"/>
    <w:rsid w:val="00373CE2"/>
    <w:rsid w:val="00373FC5"/>
    <w:rsid w:val="003742B8"/>
    <w:rsid w:val="003744CD"/>
    <w:rsid w:val="00375284"/>
    <w:rsid w:val="0037547C"/>
    <w:rsid w:val="00375B1E"/>
    <w:rsid w:val="00375B3B"/>
    <w:rsid w:val="00376142"/>
    <w:rsid w:val="00376ABE"/>
    <w:rsid w:val="00376D3A"/>
    <w:rsid w:val="0037754D"/>
    <w:rsid w:val="00380542"/>
    <w:rsid w:val="00381418"/>
    <w:rsid w:val="00381672"/>
    <w:rsid w:val="003827C8"/>
    <w:rsid w:val="003828F1"/>
    <w:rsid w:val="0038296B"/>
    <w:rsid w:val="00382D7B"/>
    <w:rsid w:val="00383777"/>
    <w:rsid w:val="00383A31"/>
    <w:rsid w:val="00384B0A"/>
    <w:rsid w:val="00384FE2"/>
    <w:rsid w:val="0038562E"/>
    <w:rsid w:val="0038571E"/>
    <w:rsid w:val="0038631B"/>
    <w:rsid w:val="0038670D"/>
    <w:rsid w:val="00386994"/>
    <w:rsid w:val="00386A66"/>
    <w:rsid w:val="00387924"/>
    <w:rsid w:val="00387C3D"/>
    <w:rsid w:val="003915E6"/>
    <w:rsid w:val="00391ABF"/>
    <w:rsid w:val="00391DFD"/>
    <w:rsid w:val="00392B5A"/>
    <w:rsid w:val="00393195"/>
    <w:rsid w:val="00394718"/>
    <w:rsid w:val="00395BF8"/>
    <w:rsid w:val="00396167"/>
    <w:rsid w:val="00396625"/>
    <w:rsid w:val="003967AE"/>
    <w:rsid w:val="00396A59"/>
    <w:rsid w:val="00396E48"/>
    <w:rsid w:val="00396F01"/>
    <w:rsid w:val="00397265"/>
    <w:rsid w:val="003A04E5"/>
    <w:rsid w:val="003A0BBD"/>
    <w:rsid w:val="003A207B"/>
    <w:rsid w:val="003A2614"/>
    <w:rsid w:val="003A3207"/>
    <w:rsid w:val="003A388E"/>
    <w:rsid w:val="003A3A7B"/>
    <w:rsid w:val="003A3DE0"/>
    <w:rsid w:val="003A3FA0"/>
    <w:rsid w:val="003A4D06"/>
    <w:rsid w:val="003A4E5B"/>
    <w:rsid w:val="003A567A"/>
    <w:rsid w:val="003A5E24"/>
    <w:rsid w:val="003A7579"/>
    <w:rsid w:val="003A7771"/>
    <w:rsid w:val="003A784D"/>
    <w:rsid w:val="003A79B2"/>
    <w:rsid w:val="003A7E71"/>
    <w:rsid w:val="003B004D"/>
    <w:rsid w:val="003B0241"/>
    <w:rsid w:val="003B09AB"/>
    <w:rsid w:val="003B0A71"/>
    <w:rsid w:val="003B1853"/>
    <w:rsid w:val="003B25C0"/>
    <w:rsid w:val="003B28A2"/>
    <w:rsid w:val="003B29F7"/>
    <w:rsid w:val="003B2A3E"/>
    <w:rsid w:val="003B32C5"/>
    <w:rsid w:val="003B33AC"/>
    <w:rsid w:val="003B34A6"/>
    <w:rsid w:val="003B3C6A"/>
    <w:rsid w:val="003B4811"/>
    <w:rsid w:val="003B4A5C"/>
    <w:rsid w:val="003B4B3D"/>
    <w:rsid w:val="003B5686"/>
    <w:rsid w:val="003B5A0A"/>
    <w:rsid w:val="003B5D1B"/>
    <w:rsid w:val="003B5D9B"/>
    <w:rsid w:val="003B6E91"/>
    <w:rsid w:val="003B6EA2"/>
    <w:rsid w:val="003B756B"/>
    <w:rsid w:val="003B7756"/>
    <w:rsid w:val="003B7DC8"/>
    <w:rsid w:val="003C036B"/>
    <w:rsid w:val="003C0A43"/>
    <w:rsid w:val="003C0C07"/>
    <w:rsid w:val="003C0FFC"/>
    <w:rsid w:val="003C11CF"/>
    <w:rsid w:val="003C1322"/>
    <w:rsid w:val="003C25F4"/>
    <w:rsid w:val="003C2A3C"/>
    <w:rsid w:val="003C3418"/>
    <w:rsid w:val="003C3DA4"/>
    <w:rsid w:val="003C437A"/>
    <w:rsid w:val="003C5049"/>
    <w:rsid w:val="003C5461"/>
    <w:rsid w:val="003C5711"/>
    <w:rsid w:val="003C60B6"/>
    <w:rsid w:val="003C6139"/>
    <w:rsid w:val="003C6215"/>
    <w:rsid w:val="003C775C"/>
    <w:rsid w:val="003C7913"/>
    <w:rsid w:val="003D005C"/>
    <w:rsid w:val="003D045A"/>
    <w:rsid w:val="003D09C4"/>
    <w:rsid w:val="003D0D4F"/>
    <w:rsid w:val="003D0E56"/>
    <w:rsid w:val="003D0FA9"/>
    <w:rsid w:val="003D1AFE"/>
    <w:rsid w:val="003D23D1"/>
    <w:rsid w:val="003D26D9"/>
    <w:rsid w:val="003D341C"/>
    <w:rsid w:val="003D4017"/>
    <w:rsid w:val="003D46B8"/>
    <w:rsid w:val="003D4750"/>
    <w:rsid w:val="003D4DAF"/>
    <w:rsid w:val="003D61B8"/>
    <w:rsid w:val="003D6D7F"/>
    <w:rsid w:val="003D7B28"/>
    <w:rsid w:val="003D7FDD"/>
    <w:rsid w:val="003E114F"/>
    <w:rsid w:val="003E202A"/>
    <w:rsid w:val="003E22FF"/>
    <w:rsid w:val="003E2DE8"/>
    <w:rsid w:val="003E34EC"/>
    <w:rsid w:val="003E3CB3"/>
    <w:rsid w:val="003E4AD5"/>
    <w:rsid w:val="003E5446"/>
    <w:rsid w:val="003E5705"/>
    <w:rsid w:val="003E5B04"/>
    <w:rsid w:val="003E5C87"/>
    <w:rsid w:val="003E5CEC"/>
    <w:rsid w:val="003E5E90"/>
    <w:rsid w:val="003E6355"/>
    <w:rsid w:val="003E69BB"/>
    <w:rsid w:val="003E6B98"/>
    <w:rsid w:val="003E6D06"/>
    <w:rsid w:val="003E7038"/>
    <w:rsid w:val="003E7235"/>
    <w:rsid w:val="003F03E6"/>
    <w:rsid w:val="003F0851"/>
    <w:rsid w:val="003F0953"/>
    <w:rsid w:val="003F0C02"/>
    <w:rsid w:val="003F0DF7"/>
    <w:rsid w:val="003F1165"/>
    <w:rsid w:val="003F1B3C"/>
    <w:rsid w:val="003F1B50"/>
    <w:rsid w:val="003F2130"/>
    <w:rsid w:val="003F39EF"/>
    <w:rsid w:val="003F3DDA"/>
    <w:rsid w:val="003F44F9"/>
    <w:rsid w:val="003F5153"/>
    <w:rsid w:val="003F537D"/>
    <w:rsid w:val="003F53F4"/>
    <w:rsid w:val="003F5FC8"/>
    <w:rsid w:val="003F6011"/>
    <w:rsid w:val="003F66B8"/>
    <w:rsid w:val="003F66FA"/>
    <w:rsid w:val="003F6A0F"/>
    <w:rsid w:val="003F73F8"/>
    <w:rsid w:val="003F76F7"/>
    <w:rsid w:val="003F77A1"/>
    <w:rsid w:val="003F790E"/>
    <w:rsid w:val="003F79B4"/>
    <w:rsid w:val="003F7DAC"/>
    <w:rsid w:val="00400349"/>
    <w:rsid w:val="00400373"/>
    <w:rsid w:val="00400CF5"/>
    <w:rsid w:val="004010C7"/>
    <w:rsid w:val="004011D1"/>
    <w:rsid w:val="0040123C"/>
    <w:rsid w:val="00402255"/>
    <w:rsid w:val="00402B73"/>
    <w:rsid w:val="00402FCB"/>
    <w:rsid w:val="0040355B"/>
    <w:rsid w:val="004036E1"/>
    <w:rsid w:val="0040384B"/>
    <w:rsid w:val="00403A7F"/>
    <w:rsid w:val="0040421B"/>
    <w:rsid w:val="00404428"/>
    <w:rsid w:val="004047F5"/>
    <w:rsid w:val="0040484D"/>
    <w:rsid w:val="00404BC2"/>
    <w:rsid w:val="00404CED"/>
    <w:rsid w:val="00404D9E"/>
    <w:rsid w:val="00404F89"/>
    <w:rsid w:val="004053D0"/>
    <w:rsid w:val="004057D6"/>
    <w:rsid w:val="00405834"/>
    <w:rsid w:val="004061CF"/>
    <w:rsid w:val="004064F7"/>
    <w:rsid w:val="00406FA6"/>
    <w:rsid w:val="004070C4"/>
    <w:rsid w:val="0040752C"/>
    <w:rsid w:val="004078FB"/>
    <w:rsid w:val="00407993"/>
    <w:rsid w:val="00407B9F"/>
    <w:rsid w:val="00407C16"/>
    <w:rsid w:val="00407FE4"/>
    <w:rsid w:val="004100F0"/>
    <w:rsid w:val="00410145"/>
    <w:rsid w:val="0041049C"/>
    <w:rsid w:val="00410BDB"/>
    <w:rsid w:val="0041206C"/>
    <w:rsid w:val="00412264"/>
    <w:rsid w:val="00412291"/>
    <w:rsid w:val="004125CE"/>
    <w:rsid w:val="00412CC5"/>
    <w:rsid w:val="004130C0"/>
    <w:rsid w:val="00413350"/>
    <w:rsid w:val="00414B1E"/>
    <w:rsid w:val="00415AA7"/>
    <w:rsid w:val="00416E25"/>
    <w:rsid w:val="004173B2"/>
    <w:rsid w:val="00417850"/>
    <w:rsid w:val="00417F56"/>
    <w:rsid w:val="00420032"/>
    <w:rsid w:val="00421450"/>
    <w:rsid w:val="004217A9"/>
    <w:rsid w:val="00421B6D"/>
    <w:rsid w:val="00422AEB"/>
    <w:rsid w:val="00422DFE"/>
    <w:rsid w:val="004237FE"/>
    <w:rsid w:val="00423AAF"/>
    <w:rsid w:val="00423FE8"/>
    <w:rsid w:val="00425278"/>
    <w:rsid w:val="0042538B"/>
    <w:rsid w:val="0042569B"/>
    <w:rsid w:val="0042577F"/>
    <w:rsid w:val="00426CED"/>
    <w:rsid w:val="00426E38"/>
    <w:rsid w:val="00427880"/>
    <w:rsid w:val="00427B54"/>
    <w:rsid w:val="00427B6D"/>
    <w:rsid w:val="00430386"/>
    <w:rsid w:val="00430635"/>
    <w:rsid w:val="00431891"/>
    <w:rsid w:val="004319D6"/>
    <w:rsid w:val="00431B8E"/>
    <w:rsid w:val="00432229"/>
    <w:rsid w:val="00432CE9"/>
    <w:rsid w:val="00432D72"/>
    <w:rsid w:val="004333DD"/>
    <w:rsid w:val="004334BE"/>
    <w:rsid w:val="0043382C"/>
    <w:rsid w:val="00433DB3"/>
    <w:rsid w:val="00434112"/>
    <w:rsid w:val="00434256"/>
    <w:rsid w:val="00434814"/>
    <w:rsid w:val="00434B5A"/>
    <w:rsid w:val="00434C3D"/>
    <w:rsid w:val="00435862"/>
    <w:rsid w:val="00435D01"/>
    <w:rsid w:val="0043664D"/>
    <w:rsid w:val="004367DD"/>
    <w:rsid w:val="00436AFD"/>
    <w:rsid w:val="00437064"/>
    <w:rsid w:val="004372A6"/>
    <w:rsid w:val="00437E3A"/>
    <w:rsid w:val="00441015"/>
    <w:rsid w:val="0044101F"/>
    <w:rsid w:val="004412B3"/>
    <w:rsid w:val="0044194A"/>
    <w:rsid w:val="0044199D"/>
    <w:rsid w:val="0044260F"/>
    <w:rsid w:val="0044350C"/>
    <w:rsid w:val="004435C7"/>
    <w:rsid w:val="00444AE7"/>
    <w:rsid w:val="004458CC"/>
    <w:rsid w:val="00445A10"/>
    <w:rsid w:val="0044650C"/>
    <w:rsid w:val="0044689D"/>
    <w:rsid w:val="00446ADF"/>
    <w:rsid w:val="00446D8D"/>
    <w:rsid w:val="0044722C"/>
    <w:rsid w:val="0044755D"/>
    <w:rsid w:val="00447B8B"/>
    <w:rsid w:val="00450679"/>
    <w:rsid w:val="004507DC"/>
    <w:rsid w:val="00450889"/>
    <w:rsid w:val="00450B25"/>
    <w:rsid w:val="00450ED1"/>
    <w:rsid w:val="004515F6"/>
    <w:rsid w:val="00452979"/>
    <w:rsid w:val="00452F86"/>
    <w:rsid w:val="00453516"/>
    <w:rsid w:val="0045375F"/>
    <w:rsid w:val="004543C1"/>
    <w:rsid w:val="004547D7"/>
    <w:rsid w:val="00454996"/>
    <w:rsid w:val="00454A85"/>
    <w:rsid w:val="00455017"/>
    <w:rsid w:val="00455531"/>
    <w:rsid w:val="00456321"/>
    <w:rsid w:val="00456A41"/>
    <w:rsid w:val="00456DBD"/>
    <w:rsid w:val="00456E31"/>
    <w:rsid w:val="00457750"/>
    <w:rsid w:val="00457C2C"/>
    <w:rsid w:val="00460184"/>
    <w:rsid w:val="00460390"/>
    <w:rsid w:val="004606D5"/>
    <w:rsid w:val="004606EE"/>
    <w:rsid w:val="00460F8B"/>
    <w:rsid w:val="004617DA"/>
    <w:rsid w:val="0046217D"/>
    <w:rsid w:val="0046280B"/>
    <w:rsid w:val="004630AC"/>
    <w:rsid w:val="004638DB"/>
    <w:rsid w:val="00463A71"/>
    <w:rsid w:val="00463F19"/>
    <w:rsid w:val="004643E4"/>
    <w:rsid w:val="0046448D"/>
    <w:rsid w:val="004645F8"/>
    <w:rsid w:val="00464614"/>
    <w:rsid w:val="0046499D"/>
    <w:rsid w:val="00465DBE"/>
    <w:rsid w:val="00466761"/>
    <w:rsid w:val="00466805"/>
    <w:rsid w:val="00466B1B"/>
    <w:rsid w:val="00466FE4"/>
    <w:rsid w:val="0046759A"/>
    <w:rsid w:val="00467A7E"/>
    <w:rsid w:val="00467BD5"/>
    <w:rsid w:val="00467CC3"/>
    <w:rsid w:val="00467DB5"/>
    <w:rsid w:val="0047090F"/>
    <w:rsid w:val="00470A34"/>
    <w:rsid w:val="00470B2A"/>
    <w:rsid w:val="00470C2F"/>
    <w:rsid w:val="00470F24"/>
    <w:rsid w:val="0047119F"/>
    <w:rsid w:val="00472181"/>
    <w:rsid w:val="0047276D"/>
    <w:rsid w:val="004735ED"/>
    <w:rsid w:val="00474948"/>
    <w:rsid w:val="00474F02"/>
    <w:rsid w:val="00474F51"/>
    <w:rsid w:val="0047556D"/>
    <w:rsid w:val="004756E3"/>
    <w:rsid w:val="00477583"/>
    <w:rsid w:val="00477A14"/>
    <w:rsid w:val="00480A05"/>
    <w:rsid w:val="00481299"/>
    <w:rsid w:val="004815EE"/>
    <w:rsid w:val="004822EA"/>
    <w:rsid w:val="004823C9"/>
    <w:rsid w:val="00482802"/>
    <w:rsid w:val="00482BD6"/>
    <w:rsid w:val="00482DB8"/>
    <w:rsid w:val="00483547"/>
    <w:rsid w:val="00483BBA"/>
    <w:rsid w:val="00483D7C"/>
    <w:rsid w:val="00483FA1"/>
    <w:rsid w:val="00484700"/>
    <w:rsid w:val="004848EA"/>
    <w:rsid w:val="00484A88"/>
    <w:rsid w:val="00485442"/>
    <w:rsid w:val="004858B5"/>
    <w:rsid w:val="00485955"/>
    <w:rsid w:val="00485B10"/>
    <w:rsid w:val="00486B58"/>
    <w:rsid w:val="0048716F"/>
    <w:rsid w:val="00490EBC"/>
    <w:rsid w:val="00491251"/>
    <w:rsid w:val="004917C3"/>
    <w:rsid w:val="00492EA9"/>
    <w:rsid w:val="004930BD"/>
    <w:rsid w:val="004938CB"/>
    <w:rsid w:val="00493E73"/>
    <w:rsid w:val="00493E97"/>
    <w:rsid w:val="004947C8"/>
    <w:rsid w:val="00494B71"/>
    <w:rsid w:val="004955D7"/>
    <w:rsid w:val="004958AB"/>
    <w:rsid w:val="00495F66"/>
    <w:rsid w:val="004965AB"/>
    <w:rsid w:val="00496818"/>
    <w:rsid w:val="00496E41"/>
    <w:rsid w:val="00497223"/>
    <w:rsid w:val="0049760F"/>
    <w:rsid w:val="004A1242"/>
    <w:rsid w:val="004A16A9"/>
    <w:rsid w:val="004A1968"/>
    <w:rsid w:val="004A27F5"/>
    <w:rsid w:val="004A2A36"/>
    <w:rsid w:val="004A3271"/>
    <w:rsid w:val="004A3C24"/>
    <w:rsid w:val="004A4018"/>
    <w:rsid w:val="004A4636"/>
    <w:rsid w:val="004A46E0"/>
    <w:rsid w:val="004A5193"/>
    <w:rsid w:val="004A5A8A"/>
    <w:rsid w:val="004A5C72"/>
    <w:rsid w:val="004A6223"/>
    <w:rsid w:val="004A68DB"/>
    <w:rsid w:val="004A707E"/>
    <w:rsid w:val="004A7909"/>
    <w:rsid w:val="004B01F6"/>
    <w:rsid w:val="004B021F"/>
    <w:rsid w:val="004B0860"/>
    <w:rsid w:val="004B1228"/>
    <w:rsid w:val="004B1474"/>
    <w:rsid w:val="004B17B3"/>
    <w:rsid w:val="004B29EA"/>
    <w:rsid w:val="004B2E35"/>
    <w:rsid w:val="004B3C78"/>
    <w:rsid w:val="004B4FA6"/>
    <w:rsid w:val="004B515E"/>
    <w:rsid w:val="004B569C"/>
    <w:rsid w:val="004B5F24"/>
    <w:rsid w:val="004B618F"/>
    <w:rsid w:val="004B6282"/>
    <w:rsid w:val="004B6558"/>
    <w:rsid w:val="004B6AE6"/>
    <w:rsid w:val="004B700C"/>
    <w:rsid w:val="004B79B9"/>
    <w:rsid w:val="004C013A"/>
    <w:rsid w:val="004C038B"/>
    <w:rsid w:val="004C1CE7"/>
    <w:rsid w:val="004C1F0F"/>
    <w:rsid w:val="004C1FA7"/>
    <w:rsid w:val="004C2019"/>
    <w:rsid w:val="004C2FAE"/>
    <w:rsid w:val="004C323F"/>
    <w:rsid w:val="004C324C"/>
    <w:rsid w:val="004C3285"/>
    <w:rsid w:val="004C3C11"/>
    <w:rsid w:val="004C422F"/>
    <w:rsid w:val="004C47F6"/>
    <w:rsid w:val="004C482D"/>
    <w:rsid w:val="004C4F53"/>
    <w:rsid w:val="004C518F"/>
    <w:rsid w:val="004C562A"/>
    <w:rsid w:val="004C5F6A"/>
    <w:rsid w:val="004C625E"/>
    <w:rsid w:val="004C6EFF"/>
    <w:rsid w:val="004C7573"/>
    <w:rsid w:val="004C7FC9"/>
    <w:rsid w:val="004D1264"/>
    <w:rsid w:val="004D13C4"/>
    <w:rsid w:val="004D154C"/>
    <w:rsid w:val="004D1901"/>
    <w:rsid w:val="004D2815"/>
    <w:rsid w:val="004D2974"/>
    <w:rsid w:val="004D2AF4"/>
    <w:rsid w:val="004D38F4"/>
    <w:rsid w:val="004D395E"/>
    <w:rsid w:val="004D39D5"/>
    <w:rsid w:val="004D4486"/>
    <w:rsid w:val="004D5A04"/>
    <w:rsid w:val="004D5A2B"/>
    <w:rsid w:val="004D6280"/>
    <w:rsid w:val="004D632A"/>
    <w:rsid w:val="004E07B9"/>
    <w:rsid w:val="004E0F7F"/>
    <w:rsid w:val="004E1028"/>
    <w:rsid w:val="004E17A6"/>
    <w:rsid w:val="004E1A00"/>
    <w:rsid w:val="004E1A79"/>
    <w:rsid w:val="004E1FEE"/>
    <w:rsid w:val="004E2392"/>
    <w:rsid w:val="004E2A2F"/>
    <w:rsid w:val="004E2A46"/>
    <w:rsid w:val="004E3516"/>
    <w:rsid w:val="004E3866"/>
    <w:rsid w:val="004E3BC5"/>
    <w:rsid w:val="004E3DE8"/>
    <w:rsid w:val="004E478D"/>
    <w:rsid w:val="004E4E9F"/>
    <w:rsid w:val="004E500E"/>
    <w:rsid w:val="004E5723"/>
    <w:rsid w:val="004E6074"/>
    <w:rsid w:val="004E60EE"/>
    <w:rsid w:val="004E668C"/>
    <w:rsid w:val="004E699E"/>
    <w:rsid w:val="004E6CF1"/>
    <w:rsid w:val="004E70C7"/>
    <w:rsid w:val="004E7134"/>
    <w:rsid w:val="004E77FB"/>
    <w:rsid w:val="004E7D20"/>
    <w:rsid w:val="004E7D4C"/>
    <w:rsid w:val="004F00EF"/>
    <w:rsid w:val="004F03C6"/>
    <w:rsid w:val="004F0FC6"/>
    <w:rsid w:val="004F1572"/>
    <w:rsid w:val="004F1A39"/>
    <w:rsid w:val="004F1B72"/>
    <w:rsid w:val="004F21B9"/>
    <w:rsid w:val="004F27A4"/>
    <w:rsid w:val="004F2966"/>
    <w:rsid w:val="004F2C65"/>
    <w:rsid w:val="004F2CDD"/>
    <w:rsid w:val="004F3795"/>
    <w:rsid w:val="004F3CF3"/>
    <w:rsid w:val="004F3E73"/>
    <w:rsid w:val="004F4D41"/>
    <w:rsid w:val="004F5197"/>
    <w:rsid w:val="004F52C9"/>
    <w:rsid w:val="004F536D"/>
    <w:rsid w:val="004F581E"/>
    <w:rsid w:val="004F5C8E"/>
    <w:rsid w:val="004F5DC7"/>
    <w:rsid w:val="004F729E"/>
    <w:rsid w:val="004F7C33"/>
    <w:rsid w:val="004F7DCB"/>
    <w:rsid w:val="005013C8"/>
    <w:rsid w:val="005013E2"/>
    <w:rsid w:val="005019AC"/>
    <w:rsid w:val="00503473"/>
    <w:rsid w:val="0050370B"/>
    <w:rsid w:val="005038D5"/>
    <w:rsid w:val="00503A46"/>
    <w:rsid w:val="00504362"/>
    <w:rsid w:val="005044E9"/>
    <w:rsid w:val="005054AC"/>
    <w:rsid w:val="00505FF6"/>
    <w:rsid w:val="00506D61"/>
    <w:rsid w:val="00507000"/>
    <w:rsid w:val="0050705C"/>
    <w:rsid w:val="005078CD"/>
    <w:rsid w:val="005104E2"/>
    <w:rsid w:val="005105AC"/>
    <w:rsid w:val="00510881"/>
    <w:rsid w:val="00510D4A"/>
    <w:rsid w:val="00511087"/>
    <w:rsid w:val="005126B3"/>
    <w:rsid w:val="00512F16"/>
    <w:rsid w:val="0051368D"/>
    <w:rsid w:val="0051383B"/>
    <w:rsid w:val="00513EC4"/>
    <w:rsid w:val="00514AB0"/>
    <w:rsid w:val="00514AB2"/>
    <w:rsid w:val="00514EA4"/>
    <w:rsid w:val="00515338"/>
    <w:rsid w:val="00515585"/>
    <w:rsid w:val="005155B1"/>
    <w:rsid w:val="00515894"/>
    <w:rsid w:val="00516ED3"/>
    <w:rsid w:val="005172AC"/>
    <w:rsid w:val="0051749A"/>
    <w:rsid w:val="00517F53"/>
    <w:rsid w:val="00520567"/>
    <w:rsid w:val="00521063"/>
    <w:rsid w:val="005214B2"/>
    <w:rsid w:val="00521733"/>
    <w:rsid w:val="00521B0D"/>
    <w:rsid w:val="0052213C"/>
    <w:rsid w:val="005221C5"/>
    <w:rsid w:val="00523061"/>
    <w:rsid w:val="005232ED"/>
    <w:rsid w:val="0052377C"/>
    <w:rsid w:val="00523EDD"/>
    <w:rsid w:val="005244BB"/>
    <w:rsid w:val="00524909"/>
    <w:rsid w:val="00524A5B"/>
    <w:rsid w:val="00525617"/>
    <w:rsid w:val="00525D6F"/>
    <w:rsid w:val="005265EA"/>
    <w:rsid w:val="005269C5"/>
    <w:rsid w:val="00527044"/>
    <w:rsid w:val="0052731E"/>
    <w:rsid w:val="005273E3"/>
    <w:rsid w:val="00527735"/>
    <w:rsid w:val="00527B58"/>
    <w:rsid w:val="00530450"/>
    <w:rsid w:val="005305A9"/>
    <w:rsid w:val="00530868"/>
    <w:rsid w:val="00531096"/>
    <w:rsid w:val="00531694"/>
    <w:rsid w:val="00532873"/>
    <w:rsid w:val="0053324A"/>
    <w:rsid w:val="0053332B"/>
    <w:rsid w:val="0053339A"/>
    <w:rsid w:val="005336F3"/>
    <w:rsid w:val="00533BB3"/>
    <w:rsid w:val="00534097"/>
    <w:rsid w:val="0053459F"/>
    <w:rsid w:val="005347C4"/>
    <w:rsid w:val="0053497C"/>
    <w:rsid w:val="00535D0F"/>
    <w:rsid w:val="005363C6"/>
    <w:rsid w:val="005364E1"/>
    <w:rsid w:val="00541246"/>
    <w:rsid w:val="00541860"/>
    <w:rsid w:val="00541F91"/>
    <w:rsid w:val="00542B4A"/>
    <w:rsid w:val="00542CD7"/>
    <w:rsid w:val="005443CF"/>
    <w:rsid w:val="005455F3"/>
    <w:rsid w:val="005456F9"/>
    <w:rsid w:val="00545DF6"/>
    <w:rsid w:val="005460C1"/>
    <w:rsid w:val="0054637E"/>
    <w:rsid w:val="00546450"/>
    <w:rsid w:val="0054699E"/>
    <w:rsid w:val="005478B5"/>
    <w:rsid w:val="00547E04"/>
    <w:rsid w:val="0055000B"/>
    <w:rsid w:val="005507B2"/>
    <w:rsid w:val="00550AE7"/>
    <w:rsid w:val="00550AEF"/>
    <w:rsid w:val="00550D26"/>
    <w:rsid w:val="00550F5C"/>
    <w:rsid w:val="00551707"/>
    <w:rsid w:val="00551F45"/>
    <w:rsid w:val="00552918"/>
    <w:rsid w:val="00552AAF"/>
    <w:rsid w:val="005535BF"/>
    <w:rsid w:val="005552FD"/>
    <w:rsid w:val="0055535B"/>
    <w:rsid w:val="00555C43"/>
    <w:rsid w:val="00555D9E"/>
    <w:rsid w:val="00556778"/>
    <w:rsid w:val="00556F1F"/>
    <w:rsid w:val="00557578"/>
    <w:rsid w:val="0055763D"/>
    <w:rsid w:val="00557E95"/>
    <w:rsid w:val="00560D94"/>
    <w:rsid w:val="00560FEC"/>
    <w:rsid w:val="00561051"/>
    <w:rsid w:val="00561167"/>
    <w:rsid w:val="00561A41"/>
    <w:rsid w:val="00561E8C"/>
    <w:rsid w:val="005622D1"/>
    <w:rsid w:val="005623BD"/>
    <w:rsid w:val="00562689"/>
    <w:rsid w:val="00563427"/>
    <w:rsid w:val="00563EB1"/>
    <w:rsid w:val="00564056"/>
    <w:rsid w:val="00564378"/>
    <w:rsid w:val="0056488D"/>
    <w:rsid w:val="00564B6A"/>
    <w:rsid w:val="00565ABC"/>
    <w:rsid w:val="00565AEC"/>
    <w:rsid w:val="00565FA0"/>
    <w:rsid w:val="00565FAF"/>
    <w:rsid w:val="00566753"/>
    <w:rsid w:val="00566F16"/>
    <w:rsid w:val="00567F9F"/>
    <w:rsid w:val="00570B57"/>
    <w:rsid w:val="00570C99"/>
    <w:rsid w:val="00571073"/>
    <w:rsid w:val="0057128F"/>
    <w:rsid w:val="00571421"/>
    <w:rsid w:val="005719BD"/>
    <w:rsid w:val="0057259B"/>
    <w:rsid w:val="00572D6B"/>
    <w:rsid w:val="00573045"/>
    <w:rsid w:val="005732F8"/>
    <w:rsid w:val="005736C0"/>
    <w:rsid w:val="0057373A"/>
    <w:rsid w:val="005749CC"/>
    <w:rsid w:val="0057508F"/>
    <w:rsid w:val="00575743"/>
    <w:rsid w:val="0057622D"/>
    <w:rsid w:val="00576849"/>
    <w:rsid w:val="00577380"/>
    <w:rsid w:val="00577BEB"/>
    <w:rsid w:val="0058028D"/>
    <w:rsid w:val="0058035E"/>
    <w:rsid w:val="0058042B"/>
    <w:rsid w:val="0058071A"/>
    <w:rsid w:val="00581011"/>
    <w:rsid w:val="0058116B"/>
    <w:rsid w:val="00581367"/>
    <w:rsid w:val="00581895"/>
    <w:rsid w:val="00581AB2"/>
    <w:rsid w:val="00581E27"/>
    <w:rsid w:val="00581FE4"/>
    <w:rsid w:val="005827DE"/>
    <w:rsid w:val="00582C1F"/>
    <w:rsid w:val="005849E7"/>
    <w:rsid w:val="00584F16"/>
    <w:rsid w:val="005854E5"/>
    <w:rsid w:val="00586391"/>
    <w:rsid w:val="005864BD"/>
    <w:rsid w:val="005870F5"/>
    <w:rsid w:val="00587569"/>
    <w:rsid w:val="00587D44"/>
    <w:rsid w:val="00590079"/>
    <w:rsid w:val="00591E43"/>
    <w:rsid w:val="00591ED8"/>
    <w:rsid w:val="005926E5"/>
    <w:rsid w:val="00592D3B"/>
    <w:rsid w:val="00593AA0"/>
    <w:rsid w:val="0059446A"/>
    <w:rsid w:val="005945ED"/>
    <w:rsid w:val="0059552C"/>
    <w:rsid w:val="00595E98"/>
    <w:rsid w:val="00595F17"/>
    <w:rsid w:val="00596070"/>
    <w:rsid w:val="0059647C"/>
    <w:rsid w:val="005970B7"/>
    <w:rsid w:val="0059785F"/>
    <w:rsid w:val="00597CD6"/>
    <w:rsid w:val="005A05AD"/>
    <w:rsid w:val="005A05EF"/>
    <w:rsid w:val="005A0B82"/>
    <w:rsid w:val="005A1524"/>
    <w:rsid w:val="005A1B20"/>
    <w:rsid w:val="005A1E08"/>
    <w:rsid w:val="005A1EF1"/>
    <w:rsid w:val="005A2168"/>
    <w:rsid w:val="005A2280"/>
    <w:rsid w:val="005A24C2"/>
    <w:rsid w:val="005A24ED"/>
    <w:rsid w:val="005A3403"/>
    <w:rsid w:val="005A4082"/>
    <w:rsid w:val="005A4C66"/>
    <w:rsid w:val="005A4F15"/>
    <w:rsid w:val="005A51A1"/>
    <w:rsid w:val="005A5618"/>
    <w:rsid w:val="005A578C"/>
    <w:rsid w:val="005A62AD"/>
    <w:rsid w:val="005A63AA"/>
    <w:rsid w:val="005A6591"/>
    <w:rsid w:val="005A6623"/>
    <w:rsid w:val="005A66AE"/>
    <w:rsid w:val="005A6A74"/>
    <w:rsid w:val="005A77FE"/>
    <w:rsid w:val="005A7875"/>
    <w:rsid w:val="005A787C"/>
    <w:rsid w:val="005A79B6"/>
    <w:rsid w:val="005B02F9"/>
    <w:rsid w:val="005B0AA6"/>
    <w:rsid w:val="005B17C0"/>
    <w:rsid w:val="005B1EEA"/>
    <w:rsid w:val="005B2520"/>
    <w:rsid w:val="005B2683"/>
    <w:rsid w:val="005B28BD"/>
    <w:rsid w:val="005B2AD8"/>
    <w:rsid w:val="005B3284"/>
    <w:rsid w:val="005B365F"/>
    <w:rsid w:val="005B3A85"/>
    <w:rsid w:val="005B3E12"/>
    <w:rsid w:val="005B3F7C"/>
    <w:rsid w:val="005B4390"/>
    <w:rsid w:val="005B4995"/>
    <w:rsid w:val="005B4C09"/>
    <w:rsid w:val="005B524C"/>
    <w:rsid w:val="005B5468"/>
    <w:rsid w:val="005B5B22"/>
    <w:rsid w:val="005B5C2F"/>
    <w:rsid w:val="005B5D26"/>
    <w:rsid w:val="005B5E0C"/>
    <w:rsid w:val="005B6411"/>
    <w:rsid w:val="005B64BD"/>
    <w:rsid w:val="005B6AE6"/>
    <w:rsid w:val="005B6DCF"/>
    <w:rsid w:val="005B6E07"/>
    <w:rsid w:val="005B7EAB"/>
    <w:rsid w:val="005C07E2"/>
    <w:rsid w:val="005C0C0E"/>
    <w:rsid w:val="005C0C72"/>
    <w:rsid w:val="005C1014"/>
    <w:rsid w:val="005C142A"/>
    <w:rsid w:val="005C1D3E"/>
    <w:rsid w:val="005C2097"/>
    <w:rsid w:val="005C20CA"/>
    <w:rsid w:val="005C2A10"/>
    <w:rsid w:val="005C2B4D"/>
    <w:rsid w:val="005C2E01"/>
    <w:rsid w:val="005C2F21"/>
    <w:rsid w:val="005C36AB"/>
    <w:rsid w:val="005C3A1B"/>
    <w:rsid w:val="005C4E1F"/>
    <w:rsid w:val="005C4F71"/>
    <w:rsid w:val="005C5D10"/>
    <w:rsid w:val="005C5D47"/>
    <w:rsid w:val="005C5E6F"/>
    <w:rsid w:val="005C649A"/>
    <w:rsid w:val="005C6802"/>
    <w:rsid w:val="005C6AA3"/>
    <w:rsid w:val="005C6C34"/>
    <w:rsid w:val="005C7100"/>
    <w:rsid w:val="005C7523"/>
    <w:rsid w:val="005D04C0"/>
    <w:rsid w:val="005D0727"/>
    <w:rsid w:val="005D1808"/>
    <w:rsid w:val="005D28AC"/>
    <w:rsid w:val="005D2BD6"/>
    <w:rsid w:val="005D2D43"/>
    <w:rsid w:val="005D354F"/>
    <w:rsid w:val="005D3668"/>
    <w:rsid w:val="005D3EE8"/>
    <w:rsid w:val="005D4017"/>
    <w:rsid w:val="005D4ECC"/>
    <w:rsid w:val="005D4FF5"/>
    <w:rsid w:val="005D52D6"/>
    <w:rsid w:val="005D52E4"/>
    <w:rsid w:val="005D6509"/>
    <w:rsid w:val="005D6B93"/>
    <w:rsid w:val="005D6FD9"/>
    <w:rsid w:val="005D71A4"/>
    <w:rsid w:val="005D7324"/>
    <w:rsid w:val="005D7982"/>
    <w:rsid w:val="005D7C6F"/>
    <w:rsid w:val="005D7CA8"/>
    <w:rsid w:val="005E05E3"/>
    <w:rsid w:val="005E0DD3"/>
    <w:rsid w:val="005E107D"/>
    <w:rsid w:val="005E27E1"/>
    <w:rsid w:val="005E2E12"/>
    <w:rsid w:val="005E3231"/>
    <w:rsid w:val="005E3946"/>
    <w:rsid w:val="005E49A0"/>
    <w:rsid w:val="005E4ACA"/>
    <w:rsid w:val="005E5832"/>
    <w:rsid w:val="005E6097"/>
    <w:rsid w:val="005E64A0"/>
    <w:rsid w:val="005E706C"/>
    <w:rsid w:val="005E76C4"/>
    <w:rsid w:val="005E7BEE"/>
    <w:rsid w:val="005F035A"/>
    <w:rsid w:val="005F0556"/>
    <w:rsid w:val="005F0792"/>
    <w:rsid w:val="005F0B56"/>
    <w:rsid w:val="005F0E1A"/>
    <w:rsid w:val="005F0FB4"/>
    <w:rsid w:val="005F11EF"/>
    <w:rsid w:val="005F16EB"/>
    <w:rsid w:val="005F1899"/>
    <w:rsid w:val="005F1AA3"/>
    <w:rsid w:val="005F1B96"/>
    <w:rsid w:val="005F1C12"/>
    <w:rsid w:val="005F1C4B"/>
    <w:rsid w:val="005F440A"/>
    <w:rsid w:val="005F471E"/>
    <w:rsid w:val="005F4736"/>
    <w:rsid w:val="005F4838"/>
    <w:rsid w:val="005F491D"/>
    <w:rsid w:val="005F4D62"/>
    <w:rsid w:val="005F57A6"/>
    <w:rsid w:val="005F5D2F"/>
    <w:rsid w:val="005F69C0"/>
    <w:rsid w:val="005F6D37"/>
    <w:rsid w:val="005F7E21"/>
    <w:rsid w:val="00600643"/>
    <w:rsid w:val="00600E07"/>
    <w:rsid w:val="0060159D"/>
    <w:rsid w:val="00601814"/>
    <w:rsid w:val="00601E3E"/>
    <w:rsid w:val="00602930"/>
    <w:rsid w:val="00602C34"/>
    <w:rsid w:val="00602CD7"/>
    <w:rsid w:val="00602D7A"/>
    <w:rsid w:val="00602F03"/>
    <w:rsid w:val="006033C7"/>
    <w:rsid w:val="00603597"/>
    <w:rsid w:val="00603748"/>
    <w:rsid w:val="00604168"/>
    <w:rsid w:val="00604B12"/>
    <w:rsid w:val="00604D1F"/>
    <w:rsid w:val="00605096"/>
    <w:rsid w:val="006051A9"/>
    <w:rsid w:val="00605C52"/>
    <w:rsid w:val="00605CD5"/>
    <w:rsid w:val="006063D5"/>
    <w:rsid w:val="006064EB"/>
    <w:rsid w:val="0060675E"/>
    <w:rsid w:val="00606B18"/>
    <w:rsid w:val="00606F39"/>
    <w:rsid w:val="006070A0"/>
    <w:rsid w:val="00607710"/>
    <w:rsid w:val="00610753"/>
    <w:rsid w:val="00610C7E"/>
    <w:rsid w:val="0061184A"/>
    <w:rsid w:val="006118C2"/>
    <w:rsid w:val="00611D84"/>
    <w:rsid w:val="0061247F"/>
    <w:rsid w:val="0061329D"/>
    <w:rsid w:val="0061354F"/>
    <w:rsid w:val="006137E7"/>
    <w:rsid w:val="00613908"/>
    <w:rsid w:val="006144C8"/>
    <w:rsid w:val="0061540A"/>
    <w:rsid w:val="006155AD"/>
    <w:rsid w:val="00615D74"/>
    <w:rsid w:val="006160E7"/>
    <w:rsid w:val="00616625"/>
    <w:rsid w:val="00617296"/>
    <w:rsid w:val="00617507"/>
    <w:rsid w:val="006177DC"/>
    <w:rsid w:val="0062156F"/>
    <w:rsid w:val="00622E80"/>
    <w:rsid w:val="00623284"/>
    <w:rsid w:val="0062350F"/>
    <w:rsid w:val="00623995"/>
    <w:rsid w:val="00623C64"/>
    <w:rsid w:val="006245D9"/>
    <w:rsid w:val="00624756"/>
    <w:rsid w:val="00624EB8"/>
    <w:rsid w:val="006256BF"/>
    <w:rsid w:val="006259F9"/>
    <w:rsid w:val="00625E17"/>
    <w:rsid w:val="00626861"/>
    <w:rsid w:val="0062798B"/>
    <w:rsid w:val="00627D47"/>
    <w:rsid w:val="00627D55"/>
    <w:rsid w:val="00627D8D"/>
    <w:rsid w:val="00630883"/>
    <w:rsid w:val="006309D8"/>
    <w:rsid w:val="00630CFD"/>
    <w:rsid w:val="00630F4E"/>
    <w:rsid w:val="00631B64"/>
    <w:rsid w:val="00631F8D"/>
    <w:rsid w:val="00632E7D"/>
    <w:rsid w:val="00633270"/>
    <w:rsid w:val="006336F9"/>
    <w:rsid w:val="006338F3"/>
    <w:rsid w:val="00633AA6"/>
    <w:rsid w:val="0063422A"/>
    <w:rsid w:val="00635037"/>
    <w:rsid w:val="006352E2"/>
    <w:rsid w:val="00635891"/>
    <w:rsid w:val="00635B81"/>
    <w:rsid w:val="00635DB3"/>
    <w:rsid w:val="00635F30"/>
    <w:rsid w:val="0063645E"/>
    <w:rsid w:val="00636A29"/>
    <w:rsid w:val="00636F1F"/>
    <w:rsid w:val="00637794"/>
    <w:rsid w:val="00637F6F"/>
    <w:rsid w:val="0064064B"/>
    <w:rsid w:val="006411D5"/>
    <w:rsid w:val="0064164B"/>
    <w:rsid w:val="006417C6"/>
    <w:rsid w:val="00641937"/>
    <w:rsid w:val="00641FEF"/>
    <w:rsid w:val="00642436"/>
    <w:rsid w:val="00643692"/>
    <w:rsid w:val="00643F01"/>
    <w:rsid w:val="00643F02"/>
    <w:rsid w:val="006441F9"/>
    <w:rsid w:val="00644EB4"/>
    <w:rsid w:val="0064531C"/>
    <w:rsid w:val="0064571D"/>
    <w:rsid w:val="006457BE"/>
    <w:rsid w:val="00646F48"/>
    <w:rsid w:val="00647D86"/>
    <w:rsid w:val="00650DB2"/>
    <w:rsid w:val="00650EFF"/>
    <w:rsid w:val="00651BD5"/>
    <w:rsid w:val="006523B5"/>
    <w:rsid w:val="0065260A"/>
    <w:rsid w:val="006528AB"/>
    <w:rsid w:val="0065327E"/>
    <w:rsid w:val="00653583"/>
    <w:rsid w:val="006535AF"/>
    <w:rsid w:val="00653636"/>
    <w:rsid w:val="0065391C"/>
    <w:rsid w:val="00653E07"/>
    <w:rsid w:val="0065411E"/>
    <w:rsid w:val="0065426F"/>
    <w:rsid w:val="00654486"/>
    <w:rsid w:val="006547B2"/>
    <w:rsid w:val="00655C1E"/>
    <w:rsid w:val="00655FF0"/>
    <w:rsid w:val="006561BC"/>
    <w:rsid w:val="00656544"/>
    <w:rsid w:val="0065668B"/>
    <w:rsid w:val="00657A09"/>
    <w:rsid w:val="00660E8C"/>
    <w:rsid w:val="006611FB"/>
    <w:rsid w:val="00661217"/>
    <w:rsid w:val="00661283"/>
    <w:rsid w:val="00661670"/>
    <w:rsid w:val="0066199D"/>
    <w:rsid w:val="006619E4"/>
    <w:rsid w:val="00661A91"/>
    <w:rsid w:val="00661E55"/>
    <w:rsid w:val="006626D5"/>
    <w:rsid w:val="0066294A"/>
    <w:rsid w:val="00663AB7"/>
    <w:rsid w:val="00663E48"/>
    <w:rsid w:val="00663F9F"/>
    <w:rsid w:val="00664393"/>
    <w:rsid w:val="00664663"/>
    <w:rsid w:val="00664B4E"/>
    <w:rsid w:val="00665692"/>
    <w:rsid w:val="00665BAB"/>
    <w:rsid w:val="0066608C"/>
    <w:rsid w:val="006664AB"/>
    <w:rsid w:val="006670BF"/>
    <w:rsid w:val="0066794A"/>
    <w:rsid w:val="00667952"/>
    <w:rsid w:val="006679D1"/>
    <w:rsid w:val="00667E74"/>
    <w:rsid w:val="006710B4"/>
    <w:rsid w:val="006711BA"/>
    <w:rsid w:val="00671449"/>
    <w:rsid w:val="0067168E"/>
    <w:rsid w:val="0067194F"/>
    <w:rsid w:val="00671A35"/>
    <w:rsid w:val="00673515"/>
    <w:rsid w:val="00673CB1"/>
    <w:rsid w:val="00675EF7"/>
    <w:rsid w:val="00676ECB"/>
    <w:rsid w:val="00677066"/>
    <w:rsid w:val="006777DA"/>
    <w:rsid w:val="006777FB"/>
    <w:rsid w:val="0067788C"/>
    <w:rsid w:val="006778EA"/>
    <w:rsid w:val="00680580"/>
    <w:rsid w:val="00680820"/>
    <w:rsid w:val="00680D44"/>
    <w:rsid w:val="00680E55"/>
    <w:rsid w:val="00681991"/>
    <w:rsid w:val="00681CB3"/>
    <w:rsid w:val="00681CDD"/>
    <w:rsid w:val="00681E8C"/>
    <w:rsid w:val="006822F4"/>
    <w:rsid w:val="0068254A"/>
    <w:rsid w:val="0068329D"/>
    <w:rsid w:val="006836DC"/>
    <w:rsid w:val="006836F8"/>
    <w:rsid w:val="0068424A"/>
    <w:rsid w:val="006846CF"/>
    <w:rsid w:val="0068474C"/>
    <w:rsid w:val="0068498D"/>
    <w:rsid w:val="00684D17"/>
    <w:rsid w:val="00685795"/>
    <w:rsid w:val="0068583A"/>
    <w:rsid w:val="00685B0A"/>
    <w:rsid w:val="006867F4"/>
    <w:rsid w:val="00686B75"/>
    <w:rsid w:val="00686ECF"/>
    <w:rsid w:val="00687A2B"/>
    <w:rsid w:val="00687EEA"/>
    <w:rsid w:val="00687FBB"/>
    <w:rsid w:val="00687FD0"/>
    <w:rsid w:val="00690024"/>
    <w:rsid w:val="00690180"/>
    <w:rsid w:val="0069043F"/>
    <w:rsid w:val="006910F7"/>
    <w:rsid w:val="006925F5"/>
    <w:rsid w:val="006933B0"/>
    <w:rsid w:val="00693CEE"/>
    <w:rsid w:val="006952C3"/>
    <w:rsid w:val="006954CB"/>
    <w:rsid w:val="00695990"/>
    <w:rsid w:val="0069712F"/>
    <w:rsid w:val="00697540"/>
    <w:rsid w:val="006975BD"/>
    <w:rsid w:val="0069769E"/>
    <w:rsid w:val="00697A70"/>
    <w:rsid w:val="00697FA8"/>
    <w:rsid w:val="006A01B9"/>
    <w:rsid w:val="006A09E8"/>
    <w:rsid w:val="006A0DA9"/>
    <w:rsid w:val="006A105B"/>
    <w:rsid w:val="006A19F6"/>
    <w:rsid w:val="006A22AF"/>
    <w:rsid w:val="006A2814"/>
    <w:rsid w:val="006A293E"/>
    <w:rsid w:val="006A30A5"/>
    <w:rsid w:val="006A35CF"/>
    <w:rsid w:val="006A3711"/>
    <w:rsid w:val="006A37B7"/>
    <w:rsid w:val="006A392E"/>
    <w:rsid w:val="006A3DE5"/>
    <w:rsid w:val="006A4260"/>
    <w:rsid w:val="006A461F"/>
    <w:rsid w:val="006A462A"/>
    <w:rsid w:val="006A497E"/>
    <w:rsid w:val="006A4A54"/>
    <w:rsid w:val="006A50D7"/>
    <w:rsid w:val="006A517B"/>
    <w:rsid w:val="006A520D"/>
    <w:rsid w:val="006A5499"/>
    <w:rsid w:val="006A57BB"/>
    <w:rsid w:val="006A57DB"/>
    <w:rsid w:val="006A581E"/>
    <w:rsid w:val="006A58D8"/>
    <w:rsid w:val="006A6118"/>
    <w:rsid w:val="006A622C"/>
    <w:rsid w:val="006A67A8"/>
    <w:rsid w:val="006A6A0D"/>
    <w:rsid w:val="006A6FCB"/>
    <w:rsid w:val="006A74CD"/>
    <w:rsid w:val="006A74E3"/>
    <w:rsid w:val="006B015C"/>
    <w:rsid w:val="006B0BF7"/>
    <w:rsid w:val="006B0E69"/>
    <w:rsid w:val="006B0F96"/>
    <w:rsid w:val="006B1115"/>
    <w:rsid w:val="006B1276"/>
    <w:rsid w:val="006B1280"/>
    <w:rsid w:val="006B1A97"/>
    <w:rsid w:val="006B2239"/>
    <w:rsid w:val="006B255A"/>
    <w:rsid w:val="006B2ABA"/>
    <w:rsid w:val="006B2CBC"/>
    <w:rsid w:val="006B3940"/>
    <w:rsid w:val="006B3941"/>
    <w:rsid w:val="006B3F4A"/>
    <w:rsid w:val="006B422F"/>
    <w:rsid w:val="006B42F3"/>
    <w:rsid w:val="006B4B03"/>
    <w:rsid w:val="006B4D37"/>
    <w:rsid w:val="006B5198"/>
    <w:rsid w:val="006B5859"/>
    <w:rsid w:val="006B61E8"/>
    <w:rsid w:val="006B6728"/>
    <w:rsid w:val="006B6BA5"/>
    <w:rsid w:val="006B6E39"/>
    <w:rsid w:val="006C0106"/>
    <w:rsid w:val="006C07AB"/>
    <w:rsid w:val="006C0C02"/>
    <w:rsid w:val="006C0E76"/>
    <w:rsid w:val="006C13A9"/>
    <w:rsid w:val="006C1BFB"/>
    <w:rsid w:val="006C1E8B"/>
    <w:rsid w:val="006C20E6"/>
    <w:rsid w:val="006C2473"/>
    <w:rsid w:val="006C30C3"/>
    <w:rsid w:val="006C35F8"/>
    <w:rsid w:val="006C3EEB"/>
    <w:rsid w:val="006C4A5B"/>
    <w:rsid w:val="006C4C6E"/>
    <w:rsid w:val="006C5090"/>
    <w:rsid w:val="006C516B"/>
    <w:rsid w:val="006C53FA"/>
    <w:rsid w:val="006C5685"/>
    <w:rsid w:val="006C57BB"/>
    <w:rsid w:val="006C5CC2"/>
    <w:rsid w:val="006C66AD"/>
    <w:rsid w:val="006C6941"/>
    <w:rsid w:val="006C69A1"/>
    <w:rsid w:val="006C6A3E"/>
    <w:rsid w:val="006C6C6B"/>
    <w:rsid w:val="006C782B"/>
    <w:rsid w:val="006C7DF5"/>
    <w:rsid w:val="006C7F1A"/>
    <w:rsid w:val="006D0197"/>
    <w:rsid w:val="006D03A5"/>
    <w:rsid w:val="006D091F"/>
    <w:rsid w:val="006D09ED"/>
    <w:rsid w:val="006D0C92"/>
    <w:rsid w:val="006D0DB7"/>
    <w:rsid w:val="006D0F2D"/>
    <w:rsid w:val="006D0F8D"/>
    <w:rsid w:val="006D10BC"/>
    <w:rsid w:val="006D1224"/>
    <w:rsid w:val="006D1A5D"/>
    <w:rsid w:val="006D28A5"/>
    <w:rsid w:val="006D3CE9"/>
    <w:rsid w:val="006D5CCE"/>
    <w:rsid w:val="006D5E50"/>
    <w:rsid w:val="006D62E9"/>
    <w:rsid w:val="006D6830"/>
    <w:rsid w:val="006D691E"/>
    <w:rsid w:val="006D7354"/>
    <w:rsid w:val="006D7F19"/>
    <w:rsid w:val="006D7F67"/>
    <w:rsid w:val="006E1356"/>
    <w:rsid w:val="006E2DCB"/>
    <w:rsid w:val="006E2E31"/>
    <w:rsid w:val="006E2FC8"/>
    <w:rsid w:val="006E3084"/>
    <w:rsid w:val="006E358D"/>
    <w:rsid w:val="006E3F96"/>
    <w:rsid w:val="006E42A3"/>
    <w:rsid w:val="006E513D"/>
    <w:rsid w:val="006E549E"/>
    <w:rsid w:val="006E57A3"/>
    <w:rsid w:val="006E5975"/>
    <w:rsid w:val="006E5B86"/>
    <w:rsid w:val="006E6976"/>
    <w:rsid w:val="006E6F73"/>
    <w:rsid w:val="006E771A"/>
    <w:rsid w:val="006E7D68"/>
    <w:rsid w:val="006F0678"/>
    <w:rsid w:val="006F0E89"/>
    <w:rsid w:val="006F2566"/>
    <w:rsid w:val="006F2D0E"/>
    <w:rsid w:val="006F3221"/>
    <w:rsid w:val="006F33C6"/>
    <w:rsid w:val="006F3780"/>
    <w:rsid w:val="006F3826"/>
    <w:rsid w:val="006F38D4"/>
    <w:rsid w:val="006F3DED"/>
    <w:rsid w:val="006F3F4D"/>
    <w:rsid w:val="006F4B52"/>
    <w:rsid w:val="006F50A4"/>
    <w:rsid w:val="006F5243"/>
    <w:rsid w:val="006F5330"/>
    <w:rsid w:val="006F5498"/>
    <w:rsid w:val="006F5682"/>
    <w:rsid w:val="006F699F"/>
    <w:rsid w:val="006F6A79"/>
    <w:rsid w:val="006F6C99"/>
    <w:rsid w:val="006F6F58"/>
    <w:rsid w:val="006F6F72"/>
    <w:rsid w:val="006F7798"/>
    <w:rsid w:val="006F7A1E"/>
    <w:rsid w:val="006F7FFE"/>
    <w:rsid w:val="0070019F"/>
    <w:rsid w:val="007008F0"/>
    <w:rsid w:val="00700A27"/>
    <w:rsid w:val="00700E0E"/>
    <w:rsid w:val="00700E66"/>
    <w:rsid w:val="00700EA3"/>
    <w:rsid w:val="0070151C"/>
    <w:rsid w:val="007017F8"/>
    <w:rsid w:val="00703B0D"/>
    <w:rsid w:val="007044F8"/>
    <w:rsid w:val="007047D3"/>
    <w:rsid w:val="00705286"/>
    <w:rsid w:val="00705E5E"/>
    <w:rsid w:val="007063A2"/>
    <w:rsid w:val="00706C4E"/>
    <w:rsid w:val="00707922"/>
    <w:rsid w:val="00707A14"/>
    <w:rsid w:val="00707CF1"/>
    <w:rsid w:val="0071012F"/>
    <w:rsid w:val="0071057E"/>
    <w:rsid w:val="00710625"/>
    <w:rsid w:val="00710993"/>
    <w:rsid w:val="00710C56"/>
    <w:rsid w:val="00711877"/>
    <w:rsid w:val="00711F3C"/>
    <w:rsid w:val="007121ED"/>
    <w:rsid w:val="007127F8"/>
    <w:rsid w:val="0071320E"/>
    <w:rsid w:val="007132B9"/>
    <w:rsid w:val="007140F6"/>
    <w:rsid w:val="00714935"/>
    <w:rsid w:val="00714A19"/>
    <w:rsid w:val="007159CC"/>
    <w:rsid w:val="00715EF8"/>
    <w:rsid w:val="00716AFE"/>
    <w:rsid w:val="00717818"/>
    <w:rsid w:val="0071792B"/>
    <w:rsid w:val="007179E4"/>
    <w:rsid w:val="00717B45"/>
    <w:rsid w:val="00720107"/>
    <w:rsid w:val="007204AF"/>
    <w:rsid w:val="00720861"/>
    <w:rsid w:val="0072097D"/>
    <w:rsid w:val="0072100C"/>
    <w:rsid w:val="0072128A"/>
    <w:rsid w:val="00721FB7"/>
    <w:rsid w:val="0072215A"/>
    <w:rsid w:val="00722CF6"/>
    <w:rsid w:val="007239D7"/>
    <w:rsid w:val="00723A62"/>
    <w:rsid w:val="00723EA6"/>
    <w:rsid w:val="00724C14"/>
    <w:rsid w:val="00724D7C"/>
    <w:rsid w:val="00725016"/>
    <w:rsid w:val="007251F0"/>
    <w:rsid w:val="0072534E"/>
    <w:rsid w:val="00725C6F"/>
    <w:rsid w:val="007260F6"/>
    <w:rsid w:val="00727323"/>
    <w:rsid w:val="00727966"/>
    <w:rsid w:val="0073043B"/>
    <w:rsid w:val="00730A26"/>
    <w:rsid w:val="00730F04"/>
    <w:rsid w:val="00733079"/>
    <w:rsid w:val="00733294"/>
    <w:rsid w:val="00734524"/>
    <w:rsid w:val="00734665"/>
    <w:rsid w:val="0073549B"/>
    <w:rsid w:val="007357F1"/>
    <w:rsid w:val="00735BC2"/>
    <w:rsid w:val="007364C4"/>
    <w:rsid w:val="00736E34"/>
    <w:rsid w:val="0073785C"/>
    <w:rsid w:val="00737960"/>
    <w:rsid w:val="00740F69"/>
    <w:rsid w:val="00741513"/>
    <w:rsid w:val="00741587"/>
    <w:rsid w:val="00741C66"/>
    <w:rsid w:val="00741ECF"/>
    <w:rsid w:val="007421C8"/>
    <w:rsid w:val="007422DF"/>
    <w:rsid w:val="007424A9"/>
    <w:rsid w:val="00742BD5"/>
    <w:rsid w:val="00742D94"/>
    <w:rsid w:val="00743175"/>
    <w:rsid w:val="007431E6"/>
    <w:rsid w:val="0074321E"/>
    <w:rsid w:val="007436D9"/>
    <w:rsid w:val="0074376D"/>
    <w:rsid w:val="007437DF"/>
    <w:rsid w:val="0074472D"/>
    <w:rsid w:val="00744E7B"/>
    <w:rsid w:val="00745279"/>
    <w:rsid w:val="007459E6"/>
    <w:rsid w:val="00746225"/>
    <w:rsid w:val="00746527"/>
    <w:rsid w:val="00746A0D"/>
    <w:rsid w:val="00746BDB"/>
    <w:rsid w:val="00746C38"/>
    <w:rsid w:val="00746DFE"/>
    <w:rsid w:val="007474DB"/>
    <w:rsid w:val="007479BF"/>
    <w:rsid w:val="00747B8F"/>
    <w:rsid w:val="00747CDE"/>
    <w:rsid w:val="00750131"/>
    <w:rsid w:val="007502E4"/>
    <w:rsid w:val="007507FF"/>
    <w:rsid w:val="00750F7B"/>
    <w:rsid w:val="00751863"/>
    <w:rsid w:val="00752A68"/>
    <w:rsid w:val="007537A6"/>
    <w:rsid w:val="00753AEF"/>
    <w:rsid w:val="00753F73"/>
    <w:rsid w:val="0075428B"/>
    <w:rsid w:val="00755A0C"/>
    <w:rsid w:val="0075615A"/>
    <w:rsid w:val="00756494"/>
    <w:rsid w:val="0075674A"/>
    <w:rsid w:val="00756AC5"/>
    <w:rsid w:val="00756BE0"/>
    <w:rsid w:val="00756C7E"/>
    <w:rsid w:val="007571C0"/>
    <w:rsid w:val="007572F5"/>
    <w:rsid w:val="007574EE"/>
    <w:rsid w:val="00761069"/>
    <w:rsid w:val="0076114A"/>
    <w:rsid w:val="0076216F"/>
    <w:rsid w:val="007635A0"/>
    <w:rsid w:val="007640D1"/>
    <w:rsid w:val="00764C89"/>
    <w:rsid w:val="0076571A"/>
    <w:rsid w:val="007667BC"/>
    <w:rsid w:val="0076696C"/>
    <w:rsid w:val="00766DD1"/>
    <w:rsid w:val="00767521"/>
    <w:rsid w:val="00770508"/>
    <w:rsid w:val="00770935"/>
    <w:rsid w:val="00770A0F"/>
    <w:rsid w:val="00770C60"/>
    <w:rsid w:val="00770EDD"/>
    <w:rsid w:val="007714C5"/>
    <w:rsid w:val="007717B2"/>
    <w:rsid w:val="007717DD"/>
    <w:rsid w:val="007718C7"/>
    <w:rsid w:val="00772DCE"/>
    <w:rsid w:val="00772DF4"/>
    <w:rsid w:val="007734FA"/>
    <w:rsid w:val="007735EE"/>
    <w:rsid w:val="00773A64"/>
    <w:rsid w:val="00774E16"/>
    <w:rsid w:val="007758E4"/>
    <w:rsid w:val="00775D6F"/>
    <w:rsid w:val="007764EA"/>
    <w:rsid w:val="007767A8"/>
    <w:rsid w:val="007773AF"/>
    <w:rsid w:val="007773F7"/>
    <w:rsid w:val="0077757F"/>
    <w:rsid w:val="007775B8"/>
    <w:rsid w:val="00777B8A"/>
    <w:rsid w:val="0078068F"/>
    <w:rsid w:val="00782423"/>
    <w:rsid w:val="00782C84"/>
    <w:rsid w:val="00783D16"/>
    <w:rsid w:val="00783E42"/>
    <w:rsid w:val="00784FA4"/>
    <w:rsid w:val="00785476"/>
    <w:rsid w:val="007864F9"/>
    <w:rsid w:val="0078679C"/>
    <w:rsid w:val="0078775E"/>
    <w:rsid w:val="00787B24"/>
    <w:rsid w:val="00787FDA"/>
    <w:rsid w:val="0079047F"/>
    <w:rsid w:val="00790ACC"/>
    <w:rsid w:val="00790C32"/>
    <w:rsid w:val="00791A4D"/>
    <w:rsid w:val="00792171"/>
    <w:rsid w:val="007921F6"/>
    <w:rsid w:val="00792215"/>
    <w:rsid w:val="0079245C"/>
    <w:rsid w:val="007936D7"/>
    <w:rsid w:val="00793995"/>
    <w:rsid w:val="007942A1"/>
    <w:rsid w:val="00795B8F"/>
    <w:rsid w:val="0079662B"/>
    <w:rsid w:val="00797003"/>
    <w:rsid w:val="00797B02"/>
    <w:rsid w:val="00797EB5"/>
    <w:rsid w:val="00797F0E"/>
    <w:rsid w:val="007A0E20"/>
    <w:rsid w:val="007A1839"/>
    <w:rsid w:val="007A18FC"/>
    <w:rsid w:val="007A1C4E"/>
    <w:rsid w:val="007A1E90"/>
    <w:rsid w:val="007A21E7"/>
    <w:rsid w:val="007A23E8"/>
    <w:rsid w:val="007A2488"/>
    <w:rsid w:val="007A28CF"/>
    <w:rsid w:val="007A2C16"/>
    <w:rsid w:val="007A2ECF"/>
    <w:rsid w:val="007A34F9"/>
    <w:rsid w:val="007A3B78"/>
    <w:rsid w:val="007A3EEC"/>
    <w:rsid w:val="007A40AF"/>
    <w:rsid w:val="007A4440"/>
    <w:rsid w:val="007A4B53"/>
    <w:rsid w:val="007A5611"/>
    <w:rsid w:val="007A587B"/>
    <w:rsid w:val="007A5AF8"/>
    <w:rsid w:val="007A6679"/>
    <w:rsid w:val="007A7D7E"/>
    <w:rsid w:val="007A7E21"/>
    <w:rsid w:val="007B014A"/>
    <w:rsid w:val="007B0787"/>
    <w:rsid w:val="007B079D"/>
    <w:rsid w:val="007B204F"/>
    <w:rsid w:val="007B2213"/>
    <w:rsid w:val="007B2418"/>
    <w:rsid w:val="007B2635"/>
    <w:rsid w:val="007B2B58"/>
    <w:rsid w:val="007B303F"/>
    <w:rsid w:val="007B323D"/>
    <w:rsid w:val="007B34CA"/>
    <w:rsid w:val="007B378B"/>
    <w:rsid w:val="007B3E70"/>
    <w:rsid w:val="007B4D8B"/>
    <w:rsid w:val="007B5DA6"/>
    <w:rsid w:val="007B7B37"/>
    <w:rsid w:val="007B7E0E"/>
    <w:rsid w:val="007C07A5"/>
    <w:rsid w:val="007C15E5"/>
    <w:rsid w:val="007C16A4"/>
    <w:rsid w:val="007C17B2"/>
    <w:rsid w:val="007C1AD0"/>
    <w:rsid w:val="007C207C"/>
    <w:rsid w:val="007C2A3B"/>
    <w:rsid w:val="007C2D6C"/>
    <w:rsid w:val="007C2FC3"/>
    <w:rsid w:val="007C2FF9"/>
    <w:rsid w:val="007C3251"/>
    <w:rsid w:val="007C32A7"/>
    <w:rsid w:val="007C3952"/>
    <w:rsid w:val="007C3D73"/>
    <w:rsid w:val="007C4100"/>
    <w:rsid w:val="007C477B"/>
    <w:rsid w:val="007C48DE"/>
    <w:rsid w:val="007C522F"/>
    <w:rsid w:val="007C57A6"/>
    <w:rsid w:val="007C5F4A"/>
    <w:rsid w:val="007C603D"/>
    <w:rsid w:val="007C6BBF"/>
    <w:rsid w:val="007C6EE9"/>
    <w:rsid w:val="007C7BC9"/>
    <w:rsid w:val="007C7DF4"/>
    <w:rsid w:val="007D0482"/>
    <w:rsid w:val="007D04A8"/>
    <w:rsid w:val="007D04FA"/>
    <w:rsid w:val="007D0FAB"/>
    <w:rsid w:val="007D116B"/>
    <w:rsid w:val="007D182A"/>
    <w:rsid w:val="007D1861"/>
    <w:rsid w:val="007D1BED"/>
    <w:rsid w:val="007D230A"/>
    <w:rsid w:val="007D266A"/>
    <w:rsid w:val="007D2AA6"/>
    <w:rsid w:val="007D2FEA"/>
    <w:rsid w:val="007D3323"/>
    <w:rsid w:val="007D42D1"/>
    <w:rsid w:val="007D5118"/>
    <w:rsid w:val="007D54E9"/>
    <w:rsid w:val="007D56BA"/>
    <w:rsid w:val="007D573B"/>
    <w:rsid w:val="007D5FC8"/>
    <w:rsid w:val="007D6601"/>
    <w:rsid w:val="007D66C0"/>
    <w:rsid w:val="007D6DA5"/>
    <w:rsid w:val="007D7EDC"/>
    <w:rsid w:val="007E01D8"/>
    <w:rsid w:val="007E12F4"/>
    <w:rsid w:val="007E1841"/>
    <w:rsid w:val="007E24D1"/>
    <w:rsid w:val="007E266B"/>
    <w:rsid w:val="007E2EEB"/>
    <w:rsid w:val="007E3481"/>
    <w:rsid w:val="007E376A"/>
    <w:rsid w:val="007E404E"/>
    <w:rsid w:val="007E4866"/>
    <w:rsid w:val="007E5241"/>
    <w:rsid w:val="007E5D5E"/>
    <w:rsid w:val="007E6742"/>
    <w:rsid w:val="007E6867"/>
    <w:rsid w:val="007E69B9"/>
    <w:rsid w:val="007E743F"/>
    <w:rsid w:val="007E76A4"/>
    <w:rsid w:val="007E76D9"/>
    <w:rsid w:val="007F0069"/>
    <w:rsid w:val="007F0674"/>
    <w:rsid w:val="007F069C"/>
    <w:rsid w:val="007F10D1"/>
    <w:rsid w:val="007F139D"/>
    <w:rsid w:val="007F1B4D"/>
    <w:rsid w:val="007F2270"/>
    <w:rsid w:val="007F2364"/>
    <w:rsid w:val="007F2442"/>
    <w:rsid w:val="007F306E"/>
    <w:rsid w:val="007F350A"/>
    <w:rsid w:val="007F403F"/>
    <w:rsid w:val="007F4A54"/>
    <w:rsid w:val="007F4D37"/>
    <w:rsid w:val="007F5049"/>
    <w:rsid w:val="007F5D5A"/>
    <w:rsid w:val="007F5E03"/>
    <w:rsid w:val="007F63D3"/>
    <w:rsid w:val="007F64AC"/>
    <w:rsid w:val="007F6FEF"/>
    <w:rsid w:val="007F7875"/>
    <w:rsid w:val="007F7C72"/>
    <w:rsid w:val="00800360"/>
    <w:rsid w:val="008006B2"/>
    <w:rsid w:val="00802008"/>
    <w:rsid w:val="0080206F"/>
    <w:rsid w:val="0080207E"/>
    <w:rsid w:val="008022F5"/>
    <w:rsid w:val="0080240C"/>
    <w:rsid w:val="00802959"/>
    <w:rsid w:val="00802F84"/>
    <w:rsid w:val="008036C0"/>
    <w:rsid w:val="008036F9"/>
    <w:rsid w:val="008040EB"/>
    <w:rsid w:val="0080428A"/>
    <w:rsid w:val="00804A3E"/>
    <w:rsid w:val="008052FA"/>
    <w:rsid w:val="008059C2"/>
    <w:rsid w:val="008067E9"/>
    <w:rsid w:val="00807E0E"/>
    <w:rsid w:val="00810828"/>
    <w:rsid w:val="00811013"/>
    <w:rsid w:val="008113A1"/>
    <w:rsid w:val="00811D8D"/>
    <w:rsid w:val="0081218D"/>
    <w:rsid w:val="00812EC3"/>
    <w:rsid w:val="00813769"/>
    <w:rsid w:val="008138A7"/>
    <w:rsid w:val="008145B4"/>
    <w:rsid w:val="00814673"/>
    <w:rsid w:val="008148BD"/>
    <w:rsid w:val="00814BFC"/>
    <w:rsid w:val="00814D32"/>
    <w:rsid w:val="00815214"/>
    <w:rsid w:val="008158BE"/>
    <w:rsid w:val="00815BCA"/>
    <w:rsid w:val="008164A0"/>
    <w:rsid w:val="00816514"/>
    <w:rsid w:val="0081651C"/>
    <w:rsid w:val="008167D1"/>
    <w:rsid w:val="00816CB6"/>
    <w:rsid w:val="00816F5E"/>
    <w:rsid w:val="00817650"/>
    <w:rsid w:val="0081774B"/>
    <w:rsid w:val="0081790A"/>
    <w:rsid w:val="00820CFF"/>
    <w:rsid w:val="0082178E"/>
    <w:rsid w:val="0082214C"/>
    <w:rsid w:val="0082295A"/>
    <w:rsid w:val="00822D27"/>
    <w:rsid w:val="0082338C"/>
    <w:rsid w:val="0082390D"/>
    <w:rsid w:val="00823F8A"/>
    <w:rsid w:val="00824BA7"/>
    <w:rsid w:val="00824D1E"/>
    <w:rsid w:val="00824DF4"/>
    <w:rsid w:val="00824FA9"/>
    <w:rsid w:val="008255E4"/>
    <w:rsid w:val="0082561F"/>
    <w:rsid w:val="0082668F"/>
    <w:rsid w:val="00826B3D"/>
    <w:rsid w:val="00826BE3"/>
    <w:rsid w:val="00826F46"/>
    <w:rsid w:val="00827F47"/>
    <w:rsid w:val="008308D7"/>
    <w:rsid w:val="00830C4E"/>
    <w:rsid w:val="00832279"/>
    <w:rsid w:val="00832388"/>
    <w:rsid w:val="008326C0"/>
    <w:rsid w:val="008335FC"/>
    <w:rsid w:val="00833B3D"/>
    <w:rsid w:val="00835185"/>
    <w:rsid w:val="008352E2"/>
    <w:rsid w:val="00835339"/>
    <w:rsid w:val="00835645"/>
    <w:rsid w:val="008356F0"/>
    <w:rsid w:val="00835CF0"/>
    <w:rsid w:val="00836549"/>
    <w:rsid w:val="0083696F"/>
    <w:rsid w:val="00836F2C"/>
    <w:rsid w:val="0083714B"/>
    <w:rsid w:val="008376E0"/>
    <w:rsid w:val="00837D2C"/>
    <w:rsid w:val="00837EB3"/>
    <w:rsid w:val="00837ECF"/>
    <w:rsid w:val="008401AE"/>
    <w:rsid w:val="008406AE"/>
    <w:rsid w:val="0084088E"/>
    <w:rsid w:val="008408DD"/>
    <w:rsid w:val="00841A4E"/>
    <w:rsid w:val="00841C15"/>
    <w:rsid w:val="0084233C"/>
    <w:rsid w:val="00842469"/>
    <w:rsid w:val="00843129"/>
    <w:rsid w:val="008436B3"/>
    <w:rsid w:val="00843871"/>
    <w:rsid w:val="0084475C"/>
    <w:rsid w:val="00844B6A"/>
    <w:rsid w:val="00844B74"/>
    <w:rsid w:val="00844E56"/>
    <w:rsid w:val="008455E2"/>
    <w:rsid w:val="00845DFE"/>
    <w:rsid w:val="00846A52"/>
    <w:rsid w:val="00847051"/>
    <w:rsid w:val="0084713D"/>
    <w:rsid w:val="008472E1"/>
    <w:rsid w:val="00847398"/>
    <w:rsid w:val="008474A8"/>
    <w:rsid w:val="00847D4D"/>
    <w:rsid w:val="00847DF3"/>
    <w:rsid w:val="00847F8B"/>
    <w:rsid w:val="00847FD9"/>
    <w:rsid w:val="008503F2"/>
    <w:rsid w:val="0085132F"/>
    <w:rsid w:val="008514B3"/>
    <w:rsid w:val="00851E4F"/>
    <w:rsid w:val="008528E9"/>
    <w:rsid w:val="00852F33"/>
    <w:rsid w:val="00852F9F"/>
    <w:rsid w:val="00853C60"/>
    <w:rsid w:val="008567DB"/>
    <w:rsid w:val="00856E80"/>
    <w:rsid w:val="008572DA"/>
    <w:rsid w:val="008574C2"/>
    <w:rsid w:val="0085781E"/>
    <w:rsid w:val="00857A1C"/>
    <w:rsid w:val="00860DF7"/>
    <w:rsid w:val="0086146B"/>
    <w:rsid w:val="0086237C"/>
    <w:rsid w:val="00862441"/>
    <w:rsid w:val="00862563"/>
    <w:rsid w:val="00862E4C"/>
    <w:rsid w:val="0086342F"/>
    <w:rsid w:val="0086388A"/>
    <w:rsid w:val="00863977"/>
    <w:rsid w:val="0086397E"/>
    <w:rsid w:val="008644C9"/>
    <w:rsid w:val="0086494C"/>
    <w:rsid w:val="00864BF4"/>
    <w:rsid w:val="00864F8A"/>
    <w:rsid w:val="0086502C"/>
    <w:rsid w:val="0086536C"/>
    <w:rsid w:val="00865AA7"/>
    <w:rsid w:val="00865F66"/>
    <w:rsid w:val="008660BB"/>
    <w:rsid w:val="008660E7"/>
    <w:rsid w:val="008664C2"/>
    <w:rsid w:val="0086702A"/>
    <w:rsid w:val="0086730D"/>
    <w:rsid w:val="00867C56"/>
    <w:rsid w:val="00867C98"/>
    <w:rsid w:val="00867E96"/>
    <w:rsid w:val="00871499"/>
    <w:rsid w:val="008715A1"/>
    <w:rsid w:val="00872601"/>
    <w:rsid w:val="0087293B"/>
    <w:rsid w:val="00872F32"/>
    <w:rsid w:val="0087324F"/>
    <w:rsid w:val="0087418E"/>
    <w:rsid w:val="00875084"/>
    <w:rsid w:val="00875821"/>
    <w:rsid w:val="00875D42"/>
    <w:rsid w:val="00876AC1"/>
    <w:rsid w:val="00876B59"/>
    <w:rsid w:val="00876CE3"/>
    <w:rsid w:val="0087709C"/>
    <w:rsid w:val="008777B5"/>
    <w:rsid w:val="00877A84"/>
    <w:rsid w:val="00877E1C"/>
    <w:rsid w:val="00880247"/>
    <w:rsid w:val="00880293"/>
    <w:rsid w:val="00881A19"/>
    <w:rsid w:val="00881E14"/>
    <w:rsid w:val="008823DE"/>
    <w:rsid w:val="008825B3"/>
    <w:rsid w:val="00882C93"/>
    <w:rsid w:val="00882E06"/>
    <w:rsid w:val="00882E3A"/>
    <w:rsid w:val="00883251"/>
    <w:rsid w:val="0088437F"/>
    <w:rsid w:val="008846DF"/>
    <w:rsid w:val="0088483E"/>
    <w:rsid w:val="00884886"/>
    <w:rsid w:val="008852BC"/>
    <w:rsid w:val="008856F0"/>
    <w:rsid w:val="00885F76"/>
    <w:rsid w:val="0088631D"/>
    <w:rsid w:val="0088639A"/>
    <w:rsid w:val="00886412"/>
    <w:rsid w:val="00886DD2"/>
    <w:rsid w:val="008876ED"/>
    <w:rsid w:val="008879BD"/>
    <w:rsid w:val="00887BF0"/>
    <w:rsid w:val="00887EDA"/>
    <w:rsid w:val="00891039"/>
    <w:rsid w:val="00891D60"/>
    <w:rsid w:val="00892466"/>
    <w:rsid w:val="008925A2"/>
    <w:rsid w:val="008929DA"/>
    <w:rsid w:val="00892BB0"/>
    <w:rsid w:val="008938DF"/>
    <w:rsid w:val="008938EF"/>
    <w:rsid w:val="0089391F"/>
    <w:rsid w:val="00893FAE"/>
    <w:rsid w:val="00894232"/>
    <w:rsid w:val="00894305"/>
    <w:rsid w:val="008950FF"/>
    <w:rsid w:val="008953E2"/>
    <w:rsid w:val="00895EAA"/>
    <w:rsid w:val="0089632E"/>
    <w:rsid w:val="00897938"/>
    <w:rsid w:val="008A0320"/>
    <w:rsid w:val="008A070F"/>
    <w:rsid w:val="008A0D25"/>
    <w:rsid w:val="008A13F4"/>
    <w:rsid w:val="008A1C55"/>
    <w:rsid w:val="008A1C83"/>
    <w:rsid w:val="008A255C"/>
    <w:rsid w:val="008A268C"/>
    <w:rsid w:val="008A2B0F"/>
    <w:rsid w:val="008A48CE"/>
    <w:rsid w:val="008A4E33"/>
    <w:rsid w:val="008A5B54"/>
    <w:rsid w:val="008A6488"/>
    <w:rsid w:val="008A64E5"/>
    <w:rsid w:val="008A68FC"/>
    <w:rsid w:val="008A7058"/>
    <w:rsid w:val="008A70AA"/>
    <w:rsid w:val="008A74CD"/>
    <w:rsid w:val="008A74FD"/>
    <w:rsid w:val="008B03CF"/>
    <w:rsid w:val="008B0504"/>
    <w:rsid w:val="008B0C46"/>
    <w:rsid w:val="008B25EE"/>
    <w:rsid w:val="008B2782"/>
    <w:rsid w:val="008B3495"/>
    <w:rsid w:val="008B448A"/>
    <w:rsid w:val="008B46D3"/>
    <w:rsid w:val="008B483F"/>
    <w:rsid w:val="008B5144"/>
    <w:rsid w:val="008B6D77"/>
    <w:rsid w:val="008B6DF3"/>
    <w:rsid w:val="008B6F58"/>
    <w:rsid w:val="008B78B4"/>
    <w:rsid w:val="008C0052"/>
    <w:rsid w:val="008C1228"/>
    <w:rsid w:val="008C1696"/>
    <w:rsid w:val="008C1725"/>
    <w:rsid w:val="008C1E87"/>
    <w:rsid w:val="008C2034"/>
    <w:rsid w:val="008C27F5"/>
    <w:rsid w:val="008C2E8E"/>
    <w:rsid w:val="008C32DE"/>
    <w:rsid w:val="008C34A5"/>
    <w:rsid w:val="008C464B"/>
    <w:rsid w:val="008C4C05"/>
    <w:rsid w:val="008C5B27"/>
    <w:rsid w:val="008C5F00"/>
    <w:rsid w:val="008C6160"/>
    <w:rsid w:val="008C717F"/>
    <w:rsid w:val="008C7BDF"/>
    <w:rsid w:val="008C7E8E"/>
    <w:rsid w:val="008C7F88"/>
    <w:rsid w:val="008D00B5"/>
    <w:rsid w:val="008D016C"/>
    <w:rsid w:val="008D165B"/>
    <w:rsid w:val="008D1CAA"/>
    <w:rsid w:val="008D1EAB"/>
    <w:rsid w:val="008D1FE0"/>
    <w:rsid w:val="008D2623"/>
    <w:rsid w:val="008D29C3"/>
    <w:rsid w:val="008D2AC1"/>
    <w:rsid w:val="008D3E4C"/>
    <w:rsid w:val="008D4539"/>
    <w:rsid w:val="008D4715"/>
    <w:rsid w:val="008D4AC3"/>
    <w:rsid w:val="008D57B6"/>
    <w:rsid w:val="008D717B"/>
    <w:rsid w:val="008D7566"/>
    <w:rsid w:val="008D7CDA"/>
    <w:rsid w:val="008D7ED8"/>
    <w:rsid w:val="008E00B8"/>
    <w:rsid w:val="008E02E8"/>
    <w:rsid w:val="008E0738"/>
    <w:rsid w:val="008E0DF1"/>
    <w:rsid w:val="008E1483"/>
    <w:rsid w:val="008E15C6"/>
    <w:rsid w:val="008E1AAF"/>
    <w:rsid w:val="008E2320"/>
    <w:rsid w:val="008E2517"/>
    <w:rsid w:val="008E25DB"/>
    <w:rsid w:val="008E26B5"/>
    <w:rsid w:val="008E4016"/>
    <w:rsid w:val="008E4281"/>
    <w:rsid w:val="008E45B4"/>
    <w:rsid w:val="008E494C"/>
    <w:rsid w:val="008E5333"/>
    <w:rsid w:val="008E5562"/>
    <w:rsid w:val="008E56C0"/>
    <w:rsid w:val="008E6845"/>
    <w:rsid w:val="008E6B40"/>
    <w:rsid w:val="008E6D73"/>
    <w:rsid w:val="008E71B1"/>
    <w:rsid w:val="008E7452"/>
    <w:rsid w:val="008E79E6"/>
    <w:rsid w:val="008F0561"/>
    <w:rsid w:val="008F0C40"/>
    <w:rsid w:val="008F10C4"/>
    <w:rsid w:val="008F11DE"/>
    <w:rsid w:val="008F12D7"/>
    <w:rsid w:val="008F1527"/>
    <w:rsid w:val="008F1D25"/>
    <w:rsid w:val="008F22C5"/>
    <w:rsid w:val="008F2BF5"/>
    <w:rsid w:val="008F2EC8"/>
    <w:rsid w:val="008F3A02"/>
    <w:rsid w:val="008F4317"/>
    <w:rsid w:val="008F4B65"/>
    <w:rsid w:val="008F4ED9"/>
    <w:rsid w:val="008F5941"/>
    <w:rsid w:val="008F5B33"/>
    <w:rsid w:val="008F5FD8"/>
    <w:rsid w:val="008F6252"/>
    <w:rsid w:val="008F6396"/>
    <w:rsid w:val="008F6967"/>
    <w:rsid w:val="008F780F"/>
    <w:rsid w:val="008F78A7"/>
    <w:rsid w:val="00900025"/>
    <w:rsid w:val="009002D5"/>
    <w:rsid w:val="009003AD"/>
    <w:rsid w:val="0090083F"/>
    <w:rsid w:val="00900A42"/>
    <w:rsid w:val="00901AB1"/>
    <w:rsid w:val="00901DA0"/>
    <w:rsid w:val="00903454"/>
    <w:rsid w:val="009035D4"/>
    <w:rsid w:val="009036E6"/>
    <w:rsid w:val="00904BA6"/>
    <w:rsid w:val="00905676"/>
    <w:rsid w:val="009057DE"/>
    <w:rsid w:val="00905F48"/>
    <w:rsid w:val="00905F91"/>
    <w:rsid w:val="009060DC"/>
    <w:rsid w:val="0090628E"/>
    <w:rsid w:val="009062EE"/>
    <w:rsid w:val="00906593"/>
    <w:rsid w:val="00906B5D"/>
    <w:rsid w:val="0090764E"/>
    <w:rsid w:val="009077EF"/>
    <w:rsid w:val="009078DA"/>
    <w:rsid w:val="00907BEB"/>
    <w:rsid w:val="00907D01"/>
    <w:rsid w:val="009100B2"/>
    <w:rsid w:val="009105C0"/>
    <w:rsid w:val="009108C2"/>
    <w:rsid w:val="00910905"/>
    <w:rsid w:val="00910AF0"/>
    <w:rsid w:val="00910C91"/>
    <w:rsid w:val="00910E37"/>
    <w:rsid w:val="009111E3"/>
    <w:rsid w:val="00911234"/>
    <w:rsid w:val="009115DD"/>
    <w:rsid w:val="00911735"/>
    <w:rsid w:val="0091173E"/>
    <w:rsid w:val="00912342"/>
    <w:rsid w:val="00912748"/>
    <w:rsid w:val="0091281F"/>
    <w:rsid w:val="0091359C"/>
    <w:rsid w:val="0091360D"/>
    <w:rsid w:val="00913BC0"/>
    <w:rsid w:val="00913FF8"/>
    <w:rsid w:val="00914577"/>
    <w:rsid w:val="00914DAF"/>
    <w:rsid w:val="00915070"/>
    <w:rsid w:val="00915907"/>
    <w:rsid w:val="00915C9C"/>
    <w:rsid w:val="00915FE9"/>
    <w:rsid w:val="00916970"/>
    <w:rsid w:val="0091729B"/>
    <w:rsid w:val="00917B3C"/>
    <w:rsid w:val="00917C99"/>
    <w:rsid w:val="00920252"/>
    <w:rsid w:val="00920522"/>
    <w:rsid w:val="009206CF"/>
    <w:rsid w:val="00920A64"/>
    <w:rsid w:val="00920D8C"/>
    <w:rsid w:val="00921477"/>
    <w:rsid w:val="009219E9"/>
    <w:rsid w:val="009229D9"/>
    <w:rsid w:val="00922AE5"/>
    <w:rsid w:val="00923282"/>
    <w:rsid w:val="00923629"/>
    <w:rsid w:val="0092363C"/>
    <w:rsid w:val="0092402E"/>
    <w:rsid w:val="009240D3"/>
    <w:rsid w:val="009242D8"/>
    <w:rsid w:val="0092452B"/>
    <w:rsid w:val="00924595"/>
    <w:rsid w:val="009247E2"/>
    <w:rsid w:val="00924A39"/>
    <w:rsid w:val="00924C23"/>
    <w:rsid w:val="00924DB2"/>
    <w:rsid w:val="009251B3"/>
    <w:rsid w:val="0092691D"/>
    <w:rsid w:val="009274CF"/>
    <w:rsid w:val="00927A86"/>
    <w:rsid w:val="00927F0F"/>
    <w:rsid w:val="00930066"/>
    <w:rsid w:val="00930166"/>
    <w:rsid w:val="009309D4"/>
    <w:rsid w:val="00930A54"/>
    <w:rsid w:val="0093121D"/>
    <w:rsid w:val="00931533"/>
    <w:rsid w:val="0093175A"/>
    <w:rsid w:val="009318CC"/>
    <w:rsid w:val="00931F37"/>
    <w:rsid w:val="009336A8"/>
    <w:rsid w:val="00933C16"/>
    <w:rsid w:val="00933F59"/>
    <w:rsid w:val="009341DD"/>
    <w:rsid w:val="009361FC"/>
    <w:rsid w:val="009375C2"/>
    <w:rsid w:val="00937E58"/>
    <w:rsid w:val="00937FED"/>
    <w:rsid w:val="009403F0"/>
    <w:rsid w:val="00940C35"/>
    <w:rsid w:val="00940FCF"/>
    <w:rsid w:val="00941C2D"/>
    <w:rsid w:val="00941FF0"/>
    <w:rsid w:val="00942307"/>
    <w:rsid w:val="0094287A"/>
    <w:rsid w:val="0094288A"/>
    <w:rsid w:val="00942F17"/>
    <w:rsid w:val="00943189"/>
    <w:rsid w:val="00943E18"/>
    <w:rsid w:val="00944825"/>
    <w:rsid w:val="00944C68"/>
    <w:rsid w:val="009456A1"/>
    <w:rsid w:val="00946429"/>
    <w:rsid w:val="00946AF9"/>
    <w:rsid w:val="009470AA"/>
    <w:rsid w:val="009472C6"/>
    <w:rsid w:val="0094777C"/>
    <w:rsid w:val="00950429"/>
    <w:rsid w:val="00950567"/>
    <w:rsid w:val="00950E4A"/>
    <w:rsid w:val="00951378"/>
    <w:rsid w:val="009518F5"/>
    <w:rsid w:val="00951D4B"/>
    <w:rsid w:val="00952698"/>
    <w:rsid w:val="00952A74"/>
    <w:rsid w:val="009544B2"/>
    <w:rsid w:val="009547FE"/>
    <w:rsid w:val="0095496E"/>
    <w:rsid w:val="00955134"/>
    <w:rsid w:val="00955784"/>
    <w:rsid w:val="00955915"/>
    <w:rsid w:val="009560F5"/>
    <w:rsid w:val="00956699"/>
    <w:rsid w:val="00957153"/>
    <w:rsid w:val="0096005F"/>
    <w:rsid w:val="00960D63"/>
    <w:rsid w:val="009614CD"/>
    <w:rsid w:val="00962111"/>
    <w:rsid w:val="00962336"/>
    <w:rsid w:val="0096286E"/>
    <w:rsid w:val="00962EBF"/>
    <w:rsid w:val="00963CF8"/>
    <w:rsid w:val="00963E7C"/>
    <w:rsid w:val="009642C6"/>
    <w:rsid w:val="00964762"/>
    <w:rsid w:val="009647C6"/>
    <w:rsid w:val="0096493B"/>
    <w:rsid w:val="00964E4B"/>
    <w:rsid w:val="00965555"/>
    <w:rsid w:val="00965A6D"/>
    <w:rsid w:val="00965B32"/>
    <w:rsid w:val="00965C16"/>
    <w:rsid w:val="00966319"/>
    <w:rsid w:val="009674C2"/>
    <w:rsid w:val="00970093"/>
    <w:rsid w:val="009700A1"/>
    <w:rsid w:val="009708B2"/>
    <w:rsid w:val="00970FFE"/>
    <w:rsid w:val="00971063"/>
    <w:rsid w:val="00971181"/>
    <w:rsid w:val="0097134C"/>
    <w:rsid w:val="0097156B"/>
    <w:rsid w:val="009715D8"/>
    <w:rsid w:val="009716D5"/>
    <w:rsid w:val="00971F97"/>
    <w:rsid w:val="00972AC0"/>
    <w:rsid w:val="009733F5"/>
    <w:rsid w:val="00973D0F"/>
    <w:rsid w:val="009753DE"/>
    <w:rsid w:val="00976234"/>
    <w:rsid w:val="00976CC0"/>
    <w:rsid w:val="00976FA4"/>
    <w:rsid w:val="00977A74"/>
    <w:rsid w:val="00977CC2"/>
    <w:rsid w:val="00980215"/>
    <w:rsid w:val="00980665"/>
    <w:rsid w:val="00982127"/>
    <w:rsid w:val="00982601"/>
    <w:rsid w:val="00982613"/>
    <w:rsid w:val="0098276B"/>
    <w:rsid w:val="00982DF6"/>
    <w:rsid w:val="00982F37"/>
    <w:rsid w:val="0098395D"/>
    <w:rsid w:val="00983A82"/>
    <w:rsid w:val="00985505"/>
    <w:rsid w:val="009857DC"/>
    <w:rsid w:val="009858DA"/>
    <w:rsid w:val="00985E76"/>
    <w:rsid w:val="009878C9"/>
    <w:rsid w:val="00987912"/>
    <w:rsid w:val="009904F2"/>
    <w:rsid w:val="00990825"/>
    <w:rsid w:val="009914C2"/>
    <w:rsid w:val="00992DFA"/>
    <w:rsid w:val="00993383"/>
    <w:rsid w:val="00993D11"/>
    <w:rsid w:val="009940FF"/>
    <w:rsid w:val="0099532F"/>
    <w:rsid w:val="00995580"/>
    <w:rsid w:val="00995B18"/>
    <w:rsid w:val="00995C29"/>
    <w:rsid w:val="00995EC5"/>
    <w:rsid w:val="00996DEF"/>
    <w:rsid w:val="00997347"/>
    <w:rsid w:val="00997593"/>
    <w:rsid w:val="00997AC4"/>
    <w:rsid w:val="00997DDF"/>
    <w:rsid w:val="00997DEA"/>
    <w:rsid w:val="00997FCD"/>
    <w:rsid w:val="009A00B8"/>
    <w:rsid w:val="009A04D1"/>
    <w:rsid w:val="009A0684"/>
    <w:rsid w:val="009A0780"/>
    <w:rsid w:val="009A0F80"/>
    <w:rsid w:val="009A1B09"/>
    <w:rsid w:val="009A2E4A"/>
    <w:rsid w:val="009A2EFF"/>
    <w:rsid w:val="009A2FAD"/>
    <w:rsid w:val="009A452A"/>
    <w:rsid w:val="009A4CB9"/>
    <w:rsid w:val="009A4D9E"/>
    <w:rsid w:val="009A566E"/>
    <w:rsid w:val="009A56AC"/>
    <w:rsid w:val="009A5FA2"/>
    <w:rsid w:val="009A61AB"/>
    <w:rsid w:val="009A62EF"/>
    <w:rsid w:val="009A633D"/>
    <w:rsid w:val="009A6E33"/>
    <w:rsid w:val="009A6FF5"/>
    <w:rsid w:val="009A7380"/>
    <w:rsid w:val="009A7810"/>
    <w:rsid w:val="009A7970"/>
    <w:rsid w:val="009B0397"/>
    <w:rsid w:val="009B08B0"/>
    <w:rsid w:val="009B0B17"/>
    <w:rsid w:val="009B17C9"/>
    <w:rsid w:val="009B18A3"/>
    <w:rsid w:val="009B1A08"/>
    <w:rsid w:val="009B1F11"/>
    <w:rsid w:val="009B22A8"/>
    <w:rsid w:val="009B280D"/>
    <w:rsid w:val="009B2C97"/>
    <w:rsid w:val="009B3273"/>
    <w:rsid w:val="009B39A4"/>
    <w:rsid w:val="009B39E9"/>
    <w:rsid w:val="009B425C"/>
    <w:rsid w:val="009B462A"/>
    <w:rsid w:val="009B47FC"/>
    <w:rsid w:val="009B4E57"/>
    <w:rsid w:val="009B50C6"/>
    <w:rsid w:val="009B595E"/>
    <w:rsid w:val="009B5B4B"/>
    <w:rsid w:val="009B5BAB"/>
    <w:rsid w:val="009B6211"/>
    <w:rsid w:val="009B7085"/>
    <w:rsid w:val="009B76C6"/>
    <w:rsid w:val="009B7BB1"/>
    <w:rsid w:val="009C0330"/>
    <w:rsid w:val="009C06A8"/>
    <w:rsid w:val="009C129D"/>
    <w:rsid w:val="009C1330"/>
    <w:rsid w:val="009C17E8"/>
    <w:rsid w:val="009C1E6F"/>
    <w:rsid w:val="009C2254"/>
    <w:rsid w:val="009C2FC5"/>
    <w:rsid w:val="009C390A"/>
    <w:rsid w:val="009C3B2A"/>
    <w:rsid w:val="009C3C60"/>
    <w:rsid w:val="009C42B2"/>
    <w:rsid w:val="009C459D"/>
    <w:rsid w:val="009C47BF"/>
    <w:rsid w:val="009C4D11"/>
    <w:rsid w:val="009C51DA"/>
    <w:rsid w:val="009C593C"/>
    <w:rsid w:val="009C5943"/>
    <w:rsid w:val="009C715B"/>
    <w:rsid w:val="009C76F6"/>
    <w:rsid w:val="009C7C72"/>
    <w:rsid w:val="009D05DD"/>
    <w:rsid w:val="009D0D9D"/>
    <w:rsid w:val="009D1213"/>
    <w:rsid w:val="009D15E9"/>
    <w:rsid w:val="009D1871"/>
    <w:rsid w:val="009D18CF"/>
    <w:rsid w:val="009D1F5A"/>
    <w:rsid w:val="009D1FA4"/>
    <w:rsid w:val="009D212C"/>
    <w:rsid w:val="009D2543"/>
    <w:rsid w:val="009D26C8"/>
    <w:rsid w:val="009D2B5E"/>
    <w:rsid w:val="009D2BD5"/>
    <w:rsid w:val="009D340C"/>
    <w:rsid w:val="009D34EE"/>
    <w:rsid w:val="009D3519"/>
    <w:rsid w:val="009D37E3"/>
    <w:rsid w:val="009D5842"/>
    <w:rsid w:val="009D5A0D"/>
    <w:rsid w:val="009D60DA"/>
    <w:rsid w:val="009D6197"/>
    <w:rsid w:val="009D69B8"/>
    <w:rsid w:val="009E0968"/>
    <w:rsid w:val="009E28EE"/>
    <w:rsid w:val="009E35FB"/>
    <w:rsid w:val="009E3829"/>
    <w:rsid w:val="009E3975"/>
    <w:rsid w:val="009E39AB"/>
    <w:rsid w:val="009E3BD0"/>
    <w:rsid w:val="009E3DA2"/>
    <w:rsid w:val="009E423C"/>
    <w:rsid w:val="009E4CAF"/>
    <w:rsid w:val="009E5677"/>
    <w:rsid w:val="009E5F52"/>
    <w:rsid w:val="009E621D"/>
    <w:rsid w:val="009E6329"/>
    <w:rsid w:val="009E6735"/>
    <w:rsid w:val="009E6888"/>
    <w:rsid w:val="009E6BFF"/>
    <w:rsid w:val="009E70D3"/>
    <w:rsid w:val="009E7E32"/>
    <w:rsid w:val="009F0229"/>
    <w:rsid w:val="009F0C97"/>
    <w:rsid w:val="009F123D"/>
    <w:rsid w:val="009F1256"/>
    <w:rsid w:val="009F15E6"/>
    <w:rsid w:val="009F17C0"/>
    <w:rsid w:val="009F1C2A"/>
    <w:rsid w:val="009F1DCE"/>
    <w:rsid w:val="009F2053"/>
    <w:rsid w:val="009F20E0"/>
    <w:rsid w:val="009F20F1"/>
    <w:rsid w:val="009F248F"/>
    <w:rsid w:val="009F287D"/>
    <w:rsid w:val="009F31C7"/>
    <w:rsid w:val="009F327F"/>
    <w:rsid w:val="009F3667"/>
    <w:rsid w:val="009F4E99"/>
    <w:rsid w:val="009F5321"/>
    <w:rsid w:val="009F53A0"/>
    <w:rsid w:val="009F5402"/>
    <w:rsid w:val="009F571D"/>
    <w:rsid w:val="009F5858"/>
    <w:rsid w:val="009F6C53"/>
    <w:rsid w:val="009F7153"/>
    <w:rsid w:val="009F7BB7"/>
    <w:rsid w:val="00A00B52"/>
    <w:rsid w:val="00A00EB5"/>
    <w:rsid w:val="00A0119E"/>
    <w:rsid w:val="00A012F8"/>
    <w:rsid w:val="00A0188B"/>
    <w:rsid w:val="00A01F33"/>
    <w:rsid w:val="00A02357"/>
    <w:rsid w:val="00A029B1"/>
    <w:rsid w:val="00A02C68"/>
    <w:rsid w:val="00A0335D"/>
    <w:rsid w:val="00A0461E"/>
    <w:rsid w:val="00A048B5"/>
    <w:rsid w:val="00A04C30"/>
    <w:rsid w:val="00A05DAB"/>
    <w:rsid w:val="00A05E5D"/>
    <w:rsid w:val="00A05F96"/>
    <w:rsid w:val="00A06BDF"/>
    <w:rsid w:val="00A06F6A"/>
    <w:rsid w:val="00A07980"/>
    <w:rsid w:val="00A07B00"/>
    <w:rsid w:val="00A07D04"/>
    <w:rsid w:val="00A07D14"/>
    <w:rsid w:val="00A10B35"/>
    <w:rsid w:val="00A11818"/>
    <w:rsid w:val="00A11B54"/>
    <w:rsid w:val="00A11D0E"/>
    <w:rsid w:val="00A12320"/>
    <w:rsid w:val="00A12B0B"/>
    <w:rsid w:val="00A12B6C"/>
    <w:rsid w:val="00A13477"/>
    <w:rsid w:val="00A14749"/>
    <w:rsid w:val="00A1488F"/>
    <w:rsid w:val="00A152F5"/>
    <w:rsid w:val="00A160EE"/>
    <w:rsid w:val="00A162F7"/>
    <w:rsid w:val="00A16D96"/>
    <w:rsid w:val="00A16ED0"/>
    <w:rsid w:val="00A17AFA"/>
    <w:rsid w:val="00A205D4"/>
    <w:rsid w:val="00A20675"/>
    <w:rsid w:val="00A20AE3"/>
    <w:rsid w:val="00A2205A"/>
    <w:rsid w:val="00A22435"/>
    <w:rsid w:val="00A228C3"/>
    <w:rsid w:val="00A22A44"/>
    <w:rsid w:val="00A24200"/>
    <w:rsid w:val="00A24662"/>
    <w:rsid w:val="00A24922"/>
    <w:rsid w:val="00A24FF8"/>
    <w:rsid w:val="00A2503D"/>
    <w:rsid w:val="00A25D50"/>
    <w:rsid w:val="00A264B6"/>
    <w:rsid w:val="00A265B3"/>
    <w:rsid w:val="00A2667A"/>
    <w:rsid w:val="00A27A76"/>
    <w:rsid w:val="00A3025E"/>
    <w:rsid w:val="00A303E3"/>
    <w:rsid w:val="00A30933"/>
    <w:rsid w:val="00A312BF"/>
    <w:rsid w:val="00A3198D"/>
    <w:rsid w:val="00A31A73"/>
    <w:rsid w:val="00A31DCA"/>
    <w:rsid w:val="00A320BB"/>
    <w:rsid w:val="00A33290"/>
    <w:rsid w:val="00A332F3"/>
    <w:rsid w:val="00A33A53"/>
    <w:rsid w:val="00A34AFE"/>
    <w:rsid w:val="00A3515B"/>
    <w:rsid w:val="00A35432"/>
    <w:rsid w:val="00A364A0"/>
    <w:rsid w:val="00A37435"/>
    <w:rsid w:val="00A376F3"/>
    <w:rsid w:val="00A405D3"/>
    <w:rsid w:val="00A40656"/>
    <w:rsid w:val="00A40C11"/>
    <w:rsid w:val="00A40E9E"/>
    <w:rsid w:val="00A4171D"/>
    <w:rsid w:val="00A41BAE"/>
    <w:rsid w:val="00A41C88"/>
    <w:rsid w:val="00A423B6"/>
    <w:rsid w:val="00A436CF"/>
    <w:rsid w:val="00A4397C"/>
    <w:rsid w:val="00A44E90"/>
    <w:rsid w:val="00A45EBC"/>
    <w:rsid w:val="00A4632D"/>
    <w:rsid w:val="00A4669C"/>
    <w:rsid w:val="00A468DE"/>
    <w:rsid w:val="00A46ADC"/>
    <w:rsid w:val="00A47FF4"/>
    <w:rsid w:val="00A500CB"/>
    <w:rsid w:val="00A508E2"/>
    <w:rsid w:val="00A50E32"/>
    <w:rsid w:val="00A5171A"/>
    <w:rsid w:val="00A51D76"/>
    <w:rsid w:val="00A52073"/>
    <w:rsid w:val="00A52B68"/>
    <w:rsid w:val="00A52CF2"/>
    <w:rsid w:val="00A53046"/>
    <w:rsid w:val="00A53536"/>
    <w:rsid w:val="00A5389C"/>
    <w:rsid w:val="00A538A2"/>
    <w:rsid w:val="00A5399F"/>
    <w:rsid w:val="00A540CD"/>
    <w:rsid w:val="00A54799"/>
    <w:rsid w:val="00A54B2A"/>
    <w:rsid w:val="00A552AA"/>
    <w:rsid w:val="00A5544D"/>
    <w:rsid w:val="00A55D32"/>
    <w:rsid w:val="00A55F93"/>
    <w:rsid w:val="00A564C9"/>
    <w:rsid w:val="00A5654F"/>
    <w:rsid w:val="00A568AA"/>
    <w:rsid w:val="00A56D02"/>
    <w:rsid w:val="00A57199"/>
    <w:rsid w:val="00A57234"/>
    <w:rsid w:val="00A5796C"/>
    <w:rsid w:val="00A6000E"/>
    <w:rsid w:val="00A60136"/>
    <w:rsid w:val="00A61393"/>
    <w:rsid w:val="00A61787"/>
    <w:rsid w:val="00A61C93"/>
    <w:rsid w:val="00A61D54"/>
    <w:rsid w:val="00A6214C"/>
    <w:rsid w:val="00A62801"/>
    <w:rsid w:val="00A62F58"/>
    <w:rsid w:val="00A63461"/>
    <w:rsid w:val="00A63BFE"/>
    <w:rsid w:val="00A63F0B"/>
    <w:rsid w:val="00A64417"/>
    <w:rsid w:val="00A66795"/>
    <w:rsid w:val="00A66D47"/>
    <w:rsid w:val="00A66FDB"/>
    <w:rsid w:val="00A675D2"/>
    <w:rsid w:val="00A67C67"/>
    <w:rsid w:val="00A70D92"/>
    <w:rsid w:val="00A70E42"/>
    <w:rsid w:val="00A71429"/>
    <w:rsid w:val="00A7157C"/>
    <w:rsid w:val="00A719C8"/>
    <w:rsid w:val="00A722EF"/>
    <w:rsid w:val="00A725FD"/>
    <w:rsid w:val="00A7280B"/>
    <w:rsid w:val="00A72C00"/>
    <w:rsid w:val="00A73AD0"/>
    <w:rsid w:val="00A73FC3"/>
    <w:rsid w:val="00A74455"/>
    <w:rsid w:val="00A7463F"/>
    <w:rsid w:val="00A746EB"/>
    <w:rsid w:val="00A74A70"/>
    <w:rsid w:val="00A75378"/>
    <w:rsid w:val="00A764D4"/>
    <w:rsid w:val="00A76609"/>
    <w:rsid w:val="00A76AE7"/>
    <w:rsid w:val="00A7741A"/>
    <w:rsid w:val="00A77861"/>
    <w:rsid w:val="00A77B4D"/>
    <w:rsid w:val="00A77D1F"/>
    <w:rsid w:val="00A802AB"/>
    <w:rsid w:val="00A802F7"/>
    <w:rsid w:val="00A803BE"/>
    <w:rsid w:val="00A80EEF"/>
    <w:rsid w:val="00A8199A"/>
    <w:rsid w:val="00A8233A"/>
    <w:rsid w:val="00A82957"/>
    <w:rsid w:val="00A82B2A"/>
    <w:rsid w:val="00A82F97"/>
    <w:rsid w:val="00A83255"/>
    <w:rsid w:val="00A833FB"/>
    <w:rsid w:val="00A84578"/>
    <w:rsid w:val="00A84EC0"/>
    <w:rsid w:val="00A84ED0"/>
    <w:rsid w:val="00A85ED6"/>
    <w:rsid w:val="00A86B4C"/>
    <w:rsid w:val="00A87C4A"/>
    <w:rsid w:val="00A87D60"/>
    <w:rsid w:val="00A90F42"/>
    <w:rsid w:val="00A914AA"/>
    <w:rsid w:val="00A91ABC"/>
    <w:rsid w:val="00A92FCF"/>
    <w:rsid w:val="00A93042"/>
    <w:rsid w:val="00A936C5"/>
    <w:rsid w:val="00A93D4D"/>
    <w:rsid w:val="00A94221"/>
    <w:rsid w:val="00A942B0"/>
    <w:rsid w:val="00A942BA"/>
    <w:rsid w:val="00A94FC1"/>
    <w:rsid w:val="00A956B7"/>
    <w:rsid w:val="00A95C37"/>
    <w:rsid w:val="00A95C6E"/>
    <w:rsid w:val="00A95CC4"/>
    <w:rsid w:val="00A95DAE"/>
    <w:rsid w:val="00A95F7E"/>
    <w:rsid w:val="00A96386"/>
    <w:rsid w:val="00A969F1"/>
    <w:rsid w:val="00A96E26"/>
    <w:rsid w:val="00A97B31"/>
    <w:rsid w:val="00A97BA7"/>
    <w:rsid w:val="00AA067F"/>
    <w:rsid w:val="00AA09C3"/>
    <w:rsid w:val="00AA0A42"/>
    <w:rsid w:val="00AA19FC"/>
    <w:rsid w:val="00AA1CB6"/>
    <w:rsid w:val="00AA217C"/>
    <w:rsid w:val="00AA29E2"/>
    <w:rsid w:val="00AA2E3F"/>
    <w:rsid w:val="00AA45A9"/>
    <w:rsid w:val="00AA4A6D"/>
    <w:rsid w:val="00AA4D5B"/>
    <w:rsid w:val="00AA520D"/>
    <w:rsid w:val="00AA5345"/>
    <w:rsid w:val="00AA5552"/>
    <w:rsid w:val="00AA5C10"/>
    <w:rsid w:val="00AA65E0"/>
    <w:rsid w:val="00AA66F9"/>
    <w:rsid w:val="00AA6F07"/>
    <w:rsid w:val="00AA7124"/>
    <w:rsid w:val="00AA732D"/>
    <w:rsid w:val="00AA7636"/>
    <w:rsid w:val="00AA76BD"/>
    <w:rsid w:val="00AA77C4"/>
    <w:rsid w:val="00AB058B"/>
    <w:rsid w:val="00AB0C14"/>
    <w:rsid w:val="00AB0C41"/>
    <w:rsid w:val="00AB1180"/>
    <w:rsid w:val="00AB14C0"/>
    <w:rsid w:val="00AB1743"/>
    <w:rsid w:val="00AB1C0E"/>
    <w:rsid w:val="00AB1FE5"/>
    <w:rsid w:val="00AB22A0"/>
    <w:rsid w:val="00AB2323"/>
    <w:rsid w:val="00AB2389"/>
    <w:rsid w:val="00AB265F"/>
    <w:rsid w:val="00AB2FDB"/>
    <w:rsid w:val="00AB3912"/>
    <w:rsid w:val="00AB3B35"/>
    <w:rsid w:val="00AB3C0D"/>
    <w:rsid w:val="00AB404E"/>
    <w:rsid w:val="00AB4579"/>
    <w:rsid w:val="00AB4889"/>
    <w:rsid w:val="00AB5ABA"/>
    <w:rsid w:val="00AB613A"/>
    <w:rsid w:val="00AB676A"/>
    <w:rsid w:val="00AB67C0"/>
    <w:rsid w:val="00AB6B5E"/>
    <w:rsid w:val="00AB6C0B"/>
    <w:rsid w:val="00AB6D1E"/>
    <w:rsid w:val="00AB71AD"/>
    <w:rsid w:val="00AB79B0"/>
    <w:rsid w:val="00AB7D93"/>
    <w:rsid w:val="00AC0044"/>
    <w:rsid w:val="00AC00B1"/>
    <w:rsid w:val="00AC0175"/>
    <w:rsid w:val="00AC0AE0"/>
    <w:rsid w:val="00AC0D81"/>
    <w:rsid w:val="00AC1075"/>
    <w:rsid w:val="00AC114F"/>
    <w:rsid w:val="00AC1665"/>
    <w:rsid w:val="00AC1E3D"/>
    <w:rsid w:val="00AC20F4"/>
    <w:rsid w:val="00AC23BD"/>
    <w:rsid w:val="00AC2F0B"/>
    <w:rsid w:val="00AC3356"/>
    <w:rsid w:val="00AC3429"/>
    <w:rsid w:val="00AC371D"/>
    <w:rsid w:val="00AC406C"/>
    <w:rsid w:val="00AC426F"/>
    <w:rsid w:val="00AC52AF"/>
    <w:rsid w:val="00AC5FD2"/>
    <w:rsid w:val="00AC7F1F"/>
    <w:rsid w:val="00AD0614"/>
    <w:rsid w:val="00AD0679"/>
    <w:rsid w:val="00AD0B1D"/>
    <w:rsid w:val="00AD12D9"/>
    <w:rsid w:val="00AD147E"/>
    <w:rsid w:val="00AD1B3D"/>
    <w:rsid w:val="00AD1FFE"/>
    <w:rsid w:val="00AD228B"/>
    <w:rsid w:val="00AD2F6F"/>
    <w:rsid w:val="00AD3722"/>
    <w:rsid w:val="00AD39E9"/>
    <w:rsid w:val="00AD41D4"/>
    <w:rsid w:val="00AD4D4E"/>
    <w:rsid w:val="00AD512F"/>
    <w:rsid w:val="00AD53B8"/>
    <w:rsid w:val="00AD541C"/>
    <w:rsid w:val="00AD5AB1"/>
    <w:rsid w:val="00AD6648"/>
    <w:rsid w:val="00AD6934"/>
    <w:rsid w:val="00AD6F74"/>
    <w:rsid w:val="00AD7158"/>
    <w:rsid w:val="00AD76E5"/>
    <w:rsid w:val="00AE08D9"/>
    <w:rsid w:val="00AE097C"/>
    <w:rsid w:val="00AE134E"/>
    <w:rsid w:val="00AE1827"/>
    <w:rsid w:val="00AE280D"/>
    <w:rsid w:val="00AE2FAE"/>
    <w:rsid w:val="00AE3B22"/>
    <w:rsid w:val="00AE42BE"/>
    <w:rsid w:val="00AE4C84"/>
    <w:rsid w:val="00AE5077"/>
    <w:rsid w:val="00AE5B45"/>
    <w:rsid w:val="00AE5C0A"/>
    <w:rsid w:val="00AE60BF"/>
    <w:rsid w:val="00AE6C98"/>
    <w:rsid w:val="00AE6EEA"/>
    <w:rsid w:val="00AE6FC1"/>
    <w:rsid w:val="00AE755B"/>
    <w:rsid w:val="00AE75C4"/>
    <w:rsid w:val="00AE76E8"/>
    <w:rsid w:val="00AF02F9"/>
    <w:rsid w:val="00AF0784"/>
    <w:rsid w:val="00AF0800"/>
    <w:rsid w:val="00AF18A2"/>
    <w:rsid w:val="00AF1D5A"/>
    <w:rsid w:val="00AF1E05"/>
    <w:rsid w:val="00AF29DD"/>
    <w:rsid w:val="00AF3073"/>
    <w:rsid w:val="00AF3092"/>
    <w:rsid w:val="00AF32BD"/>
    <w:rsid w:val="00AF32DD"/>
    <w:rsid w:val="00AF36CB"/>
    <w:rsid w:val="00AF4844"/>
    <w:rsid w:val="00AF63F7"/>
    <w:rsid w:val="00AF6517"/>
    <w:rsid w:val="00AF6550"/>
    <w:rsid w:val="00AF7120"/>
    <w:rsid w:val="00AF74D6"/>
    <w:rsid w:val="00AF7977"/>
    <w:rsid w:val="00B000B5"/>
    <w:rsid w:val="00B00777"/>
    <w:rsid w:val="00B01319"/>
    <w:rsid w:val="00B019B9"/>
    <w:rsid w:val="00B023AA"/>
    <w:rsid w:val="00B0247B"/>
    <w:rsid w:val="00B02809"/>
    <w:rsid w:val="00B02B0F"/>
    <w:rsid w:val="00B032FA"/>
    <w:rsid w:val="00B0372B"/>
    <w:rsid w:val="00B037F0"/>
    <w:rsid w:val="00B038AF"/>
    <w:rsid w:val="00B03F62"/>
    <w:rsid w:val="00B03F9E"/>
    <w:rsid w:val="00B0478A"/>
    <w:rsid w:val="00B052B4"/>
    <w:rsid w:val="00B05674"/>
    <w:rsid w:val="00B05BC7"/>
    <w:rsid w:val="00B05C98"/>
    <w:rsid w:val="00B05DB1"/>
    <w:rsid w:val="00B063A3"/>
    <w:rsid w:val="00B06B5D"/>
    <w:rsid w:val="00B06C34"/>
    <w:rsid w:val="00B06FFC"/>
    <w:rsid w:val="00B07A49"/>
    <w:rsid w:val="00B07ACE"/>
    <w:rsid w:val="00B07CE1"/>
    <w:rsid w:val="00B10679"/>
    <w:rsid w:val="00B10D16"/>
    <w:rsid w:val="00B1162B"/>
    <w:rsid w:val="00B11997"/>
    <w:rsid w:val="00B119DC"/>
    <w:rsid w:val="00B11E69"/>
    <w:rsid w:val="00B12809"/>
    <w:rsid w:val="00B12E48"/>
    <w:rsid w:val="00B14080"/>
    <w:rsid w:val="00B14139"/>
    <w:rsid w:val="00B14488"/>
    <w:rsid w:val="00B151B3"/>
    <w:rsid w:val="00B15370"/>
    <w:rsid w:val="00B15536"/>
    <w:rsid w:val="00B159F2"/>
    <w:rsid w:val="00B1687E"/>
    <w:rsid w:val="00B16E36"/>
    <w:rsid w:val="00B177BA"/>
    <w:rsid w:val="00B178F4"/>
    <w:rsid w:val="00B17A1D"/>
    <w:rsid w:val="00B2010D"/>
    <w:rsid w:val="00B20C35"/>
    <w:rsid w:val="00B20C39"/>
    <w:rsid w:val="00B22E32"/>
    <w:rsid w:val="00B234BC"/>
    <w:rsid w:val="00B23A2F"/>
    <w:rsid w:val="00B23D46"/>
    <w:rsid w:val="00B240FC"/>
    <w:rsid w:val="00B24D0A"/>
    <w:rsid w:val="00B2597A"/>
    <w:rsid w:val="00B2607A"/>
    <w:rsid w:val="00B26A09"/>
    <w:rsid w:val="00B26BEE"/>
    <w:rsid w:val="00B27287"/>
    <w:rsid w:val="00B27631"/>
    <w:rsid w:val="00B279FC"/>
    <w:rsid w:val="00B27C7A"/>
    <w:rsid w:val="00B3061A"/>
    <w:rsid w:val="00B30E0C"/>
    <w:rsid w:val="00B3199A"/>
    <w:rsid w:val="00B31E58"/>
    <w:rsid w:val="00B326D6"/>
    <w:rsid w:val="00B32DB6"/>
    <w:rsid w:val="00B3306C"/>
    <w:rsid w:val="00B3333F"/>
    <w:rsid w:val="00B3373D"/>
    <w:rsid w:val="00B344C5"/>
    <w:rsid w:val="00B346D2"/>
    <w:rsid w:val="00B35648"/>
    <w:rsid w:val="00B3629B"/>
    <w:rsid w:val="00B363C4"/>
    <w:rsid w:val="00B36B9C"/>
    <w:rsid w:val="00B37A9D"/>
    <w:rsid w:val="00B403A9"/>
    <w:rsid w:val="00B4046B"/>
    <w:rsid w:val="00B40533"/>
    <w:rsid w:val="00B406F9"/>
    <w:rsid w:val="00B40A19"/>
    <w:rsid w:val="00B40C52"/>
    <w:rsid w:val="00B411AE"/>
    <w:rsid w:val="00B41235"/>
    <w:rsid w:val="00B41C69"/>
    <w:rsid w:val="00B42A3F"/>
    <w:rsid w:val="00B42AC3"/>
    <w:rsid w:val="00B43253"/>
    <w:rsid w:val="00B43330"/>
    <w:rsid w:val="00B436F5"/>
    <w:rsid w:val="00B43708"/>
    <w:rsid w:val="00B43817"/>
    <w:rsid w:val="00B44563"/>
    <w:rsid w:val="00B44C63"/>
    <w:rsid w:val="00B44D6A"/>
    <w:rsid w:val="00B44E7F"/>
    <w:rsid w:val="00B452BB"/>
    <w:rsid w:val="00B45481"/>
    <w:rsid w:val="00B45FBB"/>
    <w:rsid w:val="00B46286"/>
    <w:rsid w:val="00B46F58"/>
    <w:rsid w:val="00B473BC"/>
    <w:rsid w:val="00B476C9"/>
    <w:rsid w:val="00B478E3"/>
    <w:rsid w:val="00B47AFC"/>
    <w:rsid w:val="00B47D67"/>
    <w:rsid w:val="00B50B6A"/>
    <w:rsid w:val="00B5152D"/>
    <w:rsid w:val="00B515C6"/>
    <w:rsid w:val="00B51796"/>
    <w:rsid w:val="00B51A86"/>
    <w:rsid w:val="00B51DDE"/>
    <w:rsid w:val="00B52A4B"/>
    <w:rsid w:val="00B52A77"/>
    <w:rsid w:val="00B52B78"/>
    <w:rsid w:val="00B53FCB"/>
    <w:rsid w:val="00B54EAE"/>
    <w:rsid w:val="00B55240"/>
    <w:rsid w:val="00B558D1"/>
    <w:rsid w:val="00B55FCF"/>
    <w:rsid w:val="00B563EB"/>
    <w:rsid w:val="00B56830"/>
    <w:rsid w:val="00B56DDD"/>
    <w:rsid w:val="00B5701A"/>
    <w:rsid w:val="00B575D8"/>
    <w:rsid w:val="00B57A1D"/>
    <w:rsid w:val="00B57B14"/>
    <w:rsid w:val="00B6033F"/>
    <w:rsid w:val="00B6142F"/>
    <w:rsid w:val="00B61A55"/>
    <w:rsid w:val="00B627AC"/>
    <w:rsid w:val="00B629BD"/>
    <w:rsid w:val="00B62A72"/>
    <w:rsid w:val="00B62B5C"/>
    <w:rsid w:val="00B6326E"/>
    <w:rsid w:val="00B6386A"/>
    <w:rsid w:val="00B63CFE"/>
    <w:rsid w:val="00B64428"/>
    <w:rsid w:val="00B645FC"/>
    <w:rsid w:val="00B64CD2"/>
    <w:rsid w:val="00B64EE8"/>
    <w:rsid w:val="00B64FF8"/>
    <w:rsid w:val="00B65025"/>
    <w:rsid w:val="00B66360"/>
    <w:rsid w:val="00B664A1"/>
    <w:rsid w:val="00B6694F"/>
    <w:rsid w:val="00B66F44"/>
    <w:rsid w:val="00B673F7"/>
    <w:rsid w:val="00B674A7"/>
    <w:rsid w:val="00B67AE8"/>
    <w:rsid w:val="00B7079A"/>
    <w:rsid w:val="00B70BE1"/>
    <w:rsid w:val="00B71476"/>
    <w:rsid w:val="00B714EB"/>
    <w:rsid w:val="00B71558"/>
    <w:rsid w:val="00B71757"/>
    <w:rsid w:val="00B7178F"/>
    <w:rsid w:val="00B71AAD"/>
    <w:rsid w:val="00B72209"/>
    <w:rsid w:val="00B73465"/>
    <w:rsid w:val="00B73527"/>
    <w:rsid w:val="00B73935"/>
    <w:rsid w:val="00B74FFF"/>
    <w:rsid w:val="00B75C22"/>
    <w:rsid w:val="00B75EAC"/>
    <w:rsid w:val="00B7614F"/>
    <w:rsid w:val="00B76A3C"/>
    <w:rsid w:val="00B76A53"/>
    <w:rsid w:val="00B76A8D"/>
    <w:rsid w:val="00B771BE"/>
    <w:rsid w:val="00B771E0"/>
    <w:rsid w:val="00B772C4"/>
    <w:rsid w:val="00B773FB"/>
    <w:rsid w:val="00B80F84"/>
    <w:rsid w:val="00B8155D"/>
    <w:rsid w:val="00B815BE"/>
    <w:rsid w:val="00B81846"/>
    <w:rsid w:val="00B82717"/>
    <w:rsid w:val="00B8384B"/>
    <w:rsid w:val="00B83FB8"/>
    <w:rsid w:val="00B84983"/>
    <w:rsid w:val="00B84E0A"/>
    <w:rsid w:val="00B854E8"/>
    <w:rsid w:val="00B86144"/>
    <w:rsid w:val="00B8683E"/>
    <w:rsid w:val="00B8713D"/>
    <w:rsid w:val="00B87221"/>
    <w:rsid w:val="00B87409"/>
    <w:rsid w:val="00B875A9"/>
    <w:rsid w:val="00B875BC"/>
    <w:rsid w:val="00B87F3E"/>
    <w:rsid w:val="00B91483"/>
    <w:rsid w:val="00B91530"/>
    <w:rsid w:val="00B91CCF"/>
    <w:rsid w:val="00B91F2A"/>
    <w:rsid w:val="00B91F77"/>
    <w:rsid w:val="00B921E6"/>
    <w:rsid w:val="00B92D37"/>
    <w:rsid w:val="00B92DFE"/>
    <w:rsid w:val="00B92E7E"/>
    <w:rsid w:val="00B9307E"/>
    <w:rsid w:val="00B93BF2"/>
    <w:rsid w:val="00B93C5F"/>
    <w:rsid w:val="00B93CEE"/>
    <w:rsid w:val="00B93D43"/>
    <w:rsid w:val="00B942C7"/>
    <w:rsid w:val="00B94645"/>
    <w:rsid w:val="00B95E16"/>
    <w:rsid w:val="00B96C45"/>
    <w:rsid w:val="00B9718C"/>
    <w:rsid w:val="00B97253"/>
    <w:rsid w:val="00B972A2"/>
    <w:rsid w:val="00B97623"/>
    <w:rsid w:val="00BA1526"/>
    <w:rsid w:val="00BA1901"/>
    <w:rsid w:val="00BA21FC"/>
    <w:rsid w:val="00BA24CA"/>
    <w:rsid w:val="00BA26C7"/>
    <w:rsid w:val="00BA2973"/>
    <w:rsid w:val="00BA32CE"/>
    <w:rsid w:val="00BA364F"/>
    <w:rsid w:val="00BA37A9"/>
    <w:rsid w:val="00BA3F9A"/>
    <w:rsid w:val="00BA58F7"/>
    <w:rsid w:val="00BA6C0B"/>
    <w:rsid w:val="00BA6C0C"/>
    <w:rsid w:val="00BB01C3"/>
    <w:rsid w:val="00BB03EC"/>
    <w:rsid w:val="00BB05D8"/>
    <w:rsid w:val="00BB07A1"/>
    <w:rsid w:val="00BB0C7B"/>
    <w:rsid w:val="00BB1016"/>
    <w:rsid w:val="00BB131F"/>
    <w:rsid w:val="00BB16A3"/>
    <w:rsid w:val="00BB28DC"/>
    <w:rsid w:val="00BB2E56"/>
    <w:rsid w:val="00BB3712"/>
    <w:rsid w:val="00BB3BCF"/>
    <w:rsid w:val="00BB42BE"/>
    <w:rsid w:val="00BB4F46"/>
    <w:rsid w:val="00BB659E"/>
    <w:rsid w:val="00BB69A7"/>
    <w:rsid w:val="00BB69C6"/>
    <w:rsid w:val="00BB703C"/>
    <w:rsid w:val="00BB7322"/>
    <w:rsid w:val="00BB765C"/>
    <w:rsid w:val="00BC0A3E"/>
    <w:rsid w:val="00BC0C89"/>
    <w:rsid w:val="00BC122B"/>
    <w:rsid w:val="00BC180D"/>
    <w:rsid w:val="00BC1A9B"/>
    <w:rsid w:val="00BC2122"/>
    <w:rsid w:val="00BC2CDB"/>
    <w:rsid w:val="00BC34D6"/>
    <w:rsid w:val="00BC35CB"/>
    <w:rsid w:val="00BC3EC0"/>
    <w:rsid w:val="00BC456B"/>
    <w:rsid w:val="00BC5A7A"/>
    <w:rsid w:val="00BC5ABD"/>
    <w:rsid w:val="00BC606D"/>
    <w:rsid w:val="00BC682E"/>
    <w:rsid w:val="00BC77E8"/>
    <w:rsid w:val="00BD08A4"/>
    <w:rsid w:val="00BD1736"/>
    <w:rsid w:val="00BD17DA"/>
    <w:rsid w:val="00BD19C3"/>
    <w:rsid w:val="00BD1C7F"/>
    <w:rsid w:val="00BD2BCC"/>
    <w:rsid w:val="00BD2F71"/>
    <w:rsid w:val="00BD32D2"/>
    <w:rsid w:val="00BD33E6"/>
    <w:rsid w:val="00BD3896"/>
    <w:rsid w:val="00BD3DD4"/>
    <w:rsid w:val="00BD3EF2"/>
    <w:rsid w:val="00BD5ECE"/>
    <w:rsid w:val="00BD5F5E"/>
    <w:rsid w:val="00BD77B3"/>
    <w:rsid w:val="00BD7CA9"/>
    <w:rsid w:val="00BE0122"/>
    <w:rsid w:val="00BE0135"/>
    <w:rsid w:val="00BE1394"/>
    <w:rsid w:val="00BE1989"/>
    <w:rsid w:val="00BE2D9A"/>
    <w:rsid w:val="00BE3107"/>
    <w:rsid w:val="00BE32BD"/>
    <w:rsid w:val="00BE349E"/>
    <w:rsid w:val="00BE34AF"/>
    <w:rsid w:val="00BE3B71"/>
    <w:rsid w:val="00BE504C"/>
    <w:rsid w:val="00BE519B"/>
    <w:rsid w:val="00BE5558"/>
    <w:rsid w:val="00BE56FB"/>
    <w:rsid w:val="00BE5A2A"/>
    <w:rsid w:val="00BE61DA"/>
    <w:rsid w:val="00BE637B"/>
    <w:rsid w:val="00BE71F0"/>
    <w:rsid w:val="00BF0269"/>
    <w:rsid w:val="00BF0D23"/>
    <w:rsid w:val="00BF0E49"/>
    <w:rsid w:val="00BF0FDF"/>
    <w:rsid w:val="00BF19E6"/>
    <w:rsid w:val="00BF1DCE"/>
    <w:rsid w:val="00BF3053"/>
    <w:rsid w:val="00BF34B0"/>
    <w:rsid w:val="00BF38D3"/>
    <w:rsid w:val="00BF3C72"/>
    <w:rsid w:val="00BF3CE5"/>
    <w:rsid w:val="00BF4148"/>
    <w:rsid w:val="00BF4B2E"/>
    <w:rsid w:val="00BF4CA8"/>
    <w:rsid w:val="00BF5F0A"/>
    <w:rsid w:val="00BF64E9"/>
    <w:rsid w:val="00BF71B8"/>
    <w:rsid w:val="00C0023B"/>
    <w:rsid w:val="00C009AC"/>
    <w:rsid w:val="00C02126"/>
    <w:rsid w:val="00C0243B"/>
    <w:rsid w:val="00C02F35"/>
    <w:rsid w:val="00C02FDE"/>
    <w:rsid w:val="00C030F2"/>
    <w:rsid w:val="00C034F7"/>
    <w:rsid w:val="00C0442A"/>
    <w:rsid w:val="00C05F93"/>
    <w:rsid w:val="00C06C32"/>
    <w:rsid w:val="00C06DB1"/>
    <w:rsid w:val="00C072EC"/>
    <w:rsid w:val="00C07396"/>
    <w:rsid w:val="00C07E6E"/>
    <w:rsid w:val="00C07FDC"/>
    <w:rsid w:val="00C10051"/>
    <w:rsid w:val="00C10AC3"/>
    <w:rsid w:val="00C10B56"/>
    <w:rsid w:val="00C1166C"/>
    <w:rsid w:val="00C116F1"/>
    <w:rsid w:val="00C11769"/>
    <w:rsid w:val="00C125A2"/>
    <w:rsid w:val="00C12B36"/>
    <w:rsid w:val="00C132A9"/>
    <w:rsid w:val="00C13583"/>
    <w:rsid w:val="00C1399B"/>
    <w:rsid w:val="00C13BA1"/>
    <w:rsid w:val="00C14723"/>
    <w:rsid w:val="00C15169"/>
    <w:rsid w:val="00C16691"/>
    <w:rsid w:val="00C16781"/>
    <w:rsid w:val="00C1689E"/>
    <w:rsid w:val="00C168D7"/>
    <w:rsid w:val="00C16C5E"/>
    <w:rsid w:val="00C16D2D"/>
    <w:rsid w:val="00C16FAE"/>
    <w:rsid w:val="00C175D3"/>
    <w:rsid w:val="00C17912"/>
    <w:rsid w:val="00C17E17"/>
    <w:rsid w:val="00C20037"/>
    <w:rsid w:val="00C202AF"/>
    <w:rsid w:val="00C209BE"/>
    <w:rsid w:val="00C20ACE"/>
    <w:rsid w:val="00C20ADF"/>
    <w:rsid w:val="00C2158B"/>
    <w:rsid w:val="00C217D9"/>
    <w:rsid w:val="00C21B56"/>
    <w:rsid w:val="00C22E0B"/>
    <w:rsid w:val="00C22FB0"/>
    <w:rsid w:val="00C2405C"/>
    <w:rsid w:val="00C24CCE"/>
    <w:rsid w:val="00C25023"/>
    <w:rsid w:val="00C255F9"/>
    <w:rsid w:val="00C25CE9"/>
    <w:rsid w:val="00C25FF8"/>
    <w:rsid w:val="00C261B1"/>
    <w:rsid w:val="00C267B1"/>
    <w:rsid w:val="00C267CD"/>
    <w:rsid w:val="00C2681D"/>
    <w:rsid w:val="00C27C38"/>
    <w:rsid w:val="00C27C9F"/>
    <w:rsid w:val="00C3094F"/>
    <w:rsid w:val="00C31576"/>
    <w:rsid w:val="00C319D4"/>
    <w:rsid w:val="00C32B2C"/>
    <w:rsid w:val="00C32D2D"/>
    <w:rsid w:val="00C331F5"/>
    <w:rsid w:val="00C33556"/>
    <w:rsid w:val="00C33860"/>
    <w:rsid w:val="00C33DCF"/>
    <w:rsid w:val="00C33E04"/>
    <w:rsid w:val="00C33EB4"/>
    <w:rsid w:val="00C34451"/>
    <w:rsid w:val="00C3456D"/>
    <w:rsid w:val="00C3498B"/>
    <w:rsid w:val="00C351A7"/>
    <w:rsid w:val="00C3586A"/>
    <w:rsid w:val="00C35B11"/>
    <w:rsid w:val="00C35D2F"/>
    <w:rsid w:val="00C373E6"/>
    <w:rsid w:val="00C37436"/>
    <w:rsid w:val="00C37473"/>
    <w:rsid w:val="00C37F48"/>
    <w:rsid w:val="00C37FEF"/>
    <w:rsid w:val="00C400AB"/>
    <w:rsid w:val="00C40B71"/>
    <w:rsid w:val="00C40CB1"/>
    <w:rsid w:val="00C40E93"/>
    <w:rsid w:val="00C41443"/>
    <w:rsid w:val="00C41754"/>
    <w:rsid w:val="00C4287A"/>
    <w:rsid w:val="00C4298D"/>
    <w:rsid w:val="00C42B8B"/>
    <w:rsid w:val="00C433D4"/>
    <w:rsid w:val="00C43B8D"/>
    <w:rsid w:val="00C43E56"/>
    <w:rsid w:val="00C43F4C"/>
    <w:rsid w:val="00C441C3"/>
    <w:rsid w:val="00C445D5"/>
    <w:rsid w:val="00C44D33"/>
    <w:rsid w:val="00C456C8"/>
    <w:rsid w:val="00C45817"/>
    <w:rsid w:val="00C45910"/>
    <w:rsid w:val="00C45999"/>
    <w:rsid w:val="00C45A6E"/>
    <w:rsid w:val="00C462C3"/>
    <w:rsid w:val="00C467E9"/>
    <w:rsid w:val="00C5004B"/>
    <w:rsid w:val="00C50466"/>
    <w:rsid w:val="00C50BD6"/>
    <w:rsid w:val="00C50FEC"/>
    <w:rsid w:val="00C5148C"/>
    <w:rsid w:val="00C5294A"/>
    <w:rsid w:val="00C52AB3"/>
    <w:rsid w:val="00C53772"/>
    <w:rsid w:val="00C53EE3"/>
    <w:rsid w:val="00C54DEC"/>
    <w:rsid w:val="00C553F7"/>
    <w:rsid w:val="00C56343"/>
    <w:rsid w:val="00C566A4"/>
    <w:rsid w:val="00C567F0"/>
    <w:rsid w:val="00C56D07"/>
    <w:rsid w:val="00C56E9A"/>
    <w:rsid w:val="00C56FAC"/>
    <w:rsid w:val="00C57C81"/>
    <w:rsid w:val="00C57F90"/>
    <w:rsid w:val="00C6020F"/>
    <w:rsid w:val="00C60B77"/>
    <w:rsid w:val="00C60E86"/>
    <w:rsid w:val="00C610FD"/>
    <w:rsid w:val="00C61D2E"/>
    <w:rsid w:val="00C630AC"/>
    <w:rsid w:val="00C6359F"/>
    <w:rsid w:val="00C63701"/>
    <w:rsid w:val="00C63985"/>
    <w:rsid w:val="00C63AA8"/>
    <w:rsid w:val="00C63BE6"/>
    <w:rsid w:val="00C647D3"/>
    <w:rsid w:val="00C64C68"/>
    <w:rsid w:val="00C651E3"/>
    <w:rsid w:val="00C65699"/>
    <w:rsid w:val="00C6593A"/>
    <w:rsid w:val="00C65D02"/>
    <w:rsid w:val="00C66CA6"/>
    <w:rsid w:val="00C67315"/>
    <w:rsid w:val="00C67773"/>
    <w:rsid w:val="00C67A40"/>
    <w:rsid w:val="00C67BE7"/>
    <w:rsid w:val="00C70309"/>
    <w:rsid w:val="00C706AA"/>
    <w:rsid w:val="00C7078C"/>
    <w:rsid w:val="00C71907"/>
    <w:rsid w:val="00C71A20"/>
    <w:rsid w:val="00C71FE1"/>
    <w:rsid w:val="00C7201A"/>
    <w:rsid w:val="00C729F2"/>
    <w:rsid w:val="00C72CAF"/>
    <w:rsid w:val="00C73056"/>
    <w:rsid w:val="00C73624"/>
    <w:rsid w:val="00C73E50"/>
    <w:rsid w:val="00C7543E"/>
    <w:rsid w:val="00C75AAC"/>
    <w:rsid w:val="00C76688"/>
    <w:rsid w:val="00C770BC"/>
    <w:rsid w:val="00C775D9"/>
    <w:rsid w:val="00C77E28"/>
    <w:rsid w:val="00C80745"/>
    <w:rsid w:val="00C81378"/>
    <w:rsid w:val="00C8183D"/>
    <w:rsid w:val="00C81E73"/>
    <w:rsid w:val="00C82C22"/>
    <w:rsid w:val="00C82E8C"/>
    <w:rsid w:val="00C82F76"/>
    <w:rsid w:val="00C8315A"/>
    <w:rsid w:val="00C83268"/>
    <w:rsid w:val="00C83460"/>
    <w:rsid w:val="00C836C8"/>
    <w:rsid w:val="00C84547"/>
    <w:rsid w:val="00C84886"/>
    <w:rsid w:val="00C84C02"/>
    <w:rsid w:val="00C85AB1"/>
    <w:rsid w:val="00C86935"/>
    <w:rsid w:val="00C869E5"/>
    <w:rsid w:val="00C86E82"/>
    <w:rsid w:val="00C86F69"/>
    <w:rsid w:val="00C875E8"/>
    <w:rsid w:val="00C90040"/>
    <w:rsid w:val="00C90250"/>
    <w:rsid w:val="00C90864"/>
    <w:rsid w:val="00C9149A"/>
    <w:rsid w:val="00C91FCB"/>
    <w:rsid w:val="00C92466"/>
    <w:rsid w:val="00C930BF"/>
    <w:rsid w:val="00C9314F"/>
    <w:rsid w:val="00C9328E"/>
    <w:rsid w:val="00C933F3"/>
    <w:rsid w:val="00C93C48"/>
    <w:rsid w:val="00C93DD9"/>
    <w:rsid w:val="00C942A9"/>
    <w:rsid w:val="00C94884"/>
    <w:rsid w:val="00C94B43"/>
    <w:rsid w:val="00C94B56"/>
    <w:rsid w:val="00C94D4E"/>
    <w:rsid w:val="00C94F00"/>
    <w:rsid w:val="00C950D0"/>
    <w:rsid w:val="00C954BB"/>
    <w:rsid w:val="00C955D5"/>
    <w:rsid w:val="00C9599C"/>
    <w:rsid w:val="00C95B00"/>
    <w:rsid w:val="00C95D1F"/>
    <w:rsid w:val="00C95FFE"/>
    <w:rsid w:val="00C97424"/>
    <w:rsid w:val="00C97E25"/>
    <w:rsid w:val="00CA00B4"/>
    <w:rsid w:val="00CA0F4A"/>
    <w:rsid w:val="00CA119D"/>
    <w:rsid w:val="00CA1430"/>
    <w:rsid w:val="00CA1686"/>
    <w:rsid w:val="00CA1B9C"/>
    <w:rsid w:val="00CA1D92"/>
    <w:rsid w:val="00CA23E4"/>
    <w:rsid w:val="00CA2B67"/>
    <w:rsid w:val="00CA479A"/>
    <w:rsid w:val="00CA4F57"/>
    <w:rsid w:val="00CA4FA3"/>
    <w:rsid w:val="00CA59C3"/>
    <w:rsid w:val="00CA5DD0"/>
    <w:rsid w:val="00CA6412"/>
    <w:rsid w:val="00CA69D8"/>
    <w:rsid w:val="00CA762D"/>
    <w:rsid w:val="00CA7BD3"/>
    <w:rsid w:val="00CA7C9D"/>
    <w:rsid w:val="00CA7D96"/>
    <w:rsid w:val="00CA7E8A"/>
    <w:rsid w:val="00CB005C"/>
    <w:rsid w:val="00CB08F3"/>
    <w:rsid w:val="00CB192C"/>
    <w:rsid w:val="00CB2685"/>
    <w:rsid w:val="00CB38D8"/>
    <w:rsid w:val="00CB41DB"/>
    <w:rsid w:val="00CB43D3"/>
    <w:rsid w:val="00CB4538"/>
    <w:rsid w:val="00CB45C8"/>
    <w:rsid w:val="00CB461D"/>
    <w:rsid w:val="00CB4810"/>
    <w:rsid w:val="00CB49A5"/>
    <w:rsid w:val="00CB4B7B"/>
    <w:rsid w:val="00CB5303"/>
    <w:rsid w:val="00CB60FD"/>
    <w:rsid w:val="00CB6161"/>
    <w:rsid w:val="00CB6B61"/>
    <w:rsid w:val="00CB7A1E"/>
    <w:rsid w:val="00CC050B"/>
    <w:rsid w:val="00CC0A90"/>
    <w:rsid w:val="00CC0E68"/>
    <w:rsid w:val="00CC1A32"/>
    <w:rsid w:val="00CC1E80"/>
    <w:rsid w:val="00CC2483"/>
    <w:rsid w:val="00CC286B"/>
    <w:rsid w:val="00CC309B"/>
    <w:rsid w:val="00CC321F"/>
    <w:rsid w:val="00CC3414"/>
    <w:rsid w:val="00CC34E7"/>
    <w:rsid w:val="00CC35D7"/>
    <w:rsid w:val="00CC362D"/>
    <w:rsid w:val="00CC3C32"/>
    <w:rsid w:val="00CC3FA6"/>
    <w:rsid w:val="00CC4F64"/>
    <w:rsid w:val="00CC56F4"/>
    <w:rsid w:val="00CC6937"/>
    <w:rsid w:val="00CC6AAA"/>
    <w:rsid w:val="00CC6D08"/>
    <w:rsid w:val="00CC712A"/>
    <w:rsid w:val="00CC7196"/>
    <w:rsid w:val="00CC72E4"/>
    <w:rsid w:val="00CC7E86"/>
    <w:rsid w:val="00CC7EB9"/>
    <w:rsid w:val="00CD0406"/>
    <w:rsid w:val="00CD1043"/>
    <w:rsid w:val="00CD10A3"/>
    <w:rsid w:val="00CD1191"/>
    <w:rsid w:val="00CD11C6"/>
    <w:rsid w:val="00CD13BF"/>
    <w:rsid w:val="00CD140C"/>
    <w:rsid w:val="00CD188A"/>
    <w:rsid w:val="00CD1893"/>
    <w:rsid w:val="00CD1F5A"/>
    <w:rsid w:val="00CD26F8"/>
    <w:rsid w:val="00CD2E87"/>
    <w:rsid w:val="00CD30D8"/>
    <w:rsid w:val="00CD335B"/>
    <w:rsid w:val="00CD39AF"/>
    <w:rsid w:val="00CD43DD"/>
    <w:rsid w:val="00CD4895"/>
    <w:rsid w:val="00CD497F"/>
    <w:rsid w:val="00CD49E2"/>
    <w:rsid w:val="00CD4A06"/>
    <w:rsid w:val="00CD4BD3"/>
    <w:rsid w:val="00CD5048"/>
    <w:rsid w:val="00CD5205"/>
    <w:rsid w:val="00CD53A6"/>
    <w:rsid w:val="00CD61C2"/>
    <w:rsid w:val="00CD6C74"/>
    <w:rsid w:val="00CD6D41"/>
    <w:rsid w:val="00CD7950"/>
    <w:rsid w:val="00CD7A39"/>
    <w:rsid w:val="00CD7D45"/>
    <w:rsid w:val="00CD7F59"/>
    <w:rsid w:val="00CE0366"/>
    <w:rsid w:val="00CE0BB8"/>
    <w:rsid w:val="00CE1370"/>
    <w:rsid w:val="00CE15A0"/>
    <w:rsid w:val="00CE16E3"/>
    <w:rsid w:val="00CE1D7B"/>
    <w:rsid w:val="00CE3105"/>
    <w:rsid w:val="00CE34E1"/>
    <w:rsid w:val="00CE3539"/>
    <w:rsid w:val="00CE37E0"/>
    <w:rsid w:val="00CE3A20"/>
    <w:rsid w:val="00CE4430"/>
    <w:rsid w:val="00CE47FB"/>
    <w:rsid w:val="00CE5350"/>
    <w:rsid w:val="00CE55A1"/>
    <w:rsid w:val="00CE576D"/>
    <w:rsid w:val="00CE5AC1"/>
    <w:rsid w:val="00CE5DE7"/>
    <w:rsid w:val="00CE620F"/>
    <w:rsid w:val="00CE64CB"/>
    <w:rsid w:val="00CE689D"/>
    <w:rsid w:val="00CE6EED"/>
    <w:rsid w:val="00CE763B"/>
    <w:rsid w:val="00CE7D67"/>
    <w:rsid w:val="00CF0217"/>
    <w:rsid w:val="00CF051C"/>
    <w:rsid w:val="00CF0622"/>
    <w:rsid w:val="00CF071F"/>
    <w:rsid w:val="00CF0E84"/>
    <w:rsid w:val="00CF1359"/>
    <w:rsid w:val="00CF17EB"/>
    <w:rsid w:val="00CF1A69"/>
    <w:rsid w:val="00CF2270"/>
    <w:rsid w:val="00CF2E89"/>
    <w:rsid w:val="00CF3366"/>
    <w:rsid w:val="00CF3946"/>
    <w:rsid w:val="00CF4C98"/>
    <w:rsid w:val="00CF5032"/>
    <w:rsid w:val="00CF598D"/>
    <w:rsid w:val="00CF6EDB"/>
    <w:rsid w:val="00CF6FAD"/>
    <w:rsid w:val="00CF7A23"/>
    <w:rsid w:val="00D00589"/>
    <w:rsid w:val="00D01297"/>
    <w:rsid w:val="00D012CC"/>
    <w:rsid w:val="00D02298"/>
    <w:rsid w:val="00D02391"/>
    <w:rsid w:val="00D02BE0"/>
    <w:rsid w:val="00D037A6"/>
    <w:rsid w:val="00D03984"/>
    <w:rsid w:val="00D03B3E"/>
    <w:rsid w:val="00D03C66"/>
    <w:rsid w:val="00D0401E"/>
    <w:rsid w:val="00D045D5"/>
    <w:rsid w:val="00D045E9"/>
    <w:rsid w:val="00D04F7A"/>
    <w:rsid w:val="00D0510E"/>
    <w:rsid w:val="00D05182"/>
    <w:rsid w:val="00D05717"/>
    <w:rsid w:val="00D05E1D"/>
    <w:rsid w:val="00D068C5"/>
    <w:rsid w:val="00D06B51"/>
    <w:rsid w:val="00D06EF6"/>
    <w:rsid w:val="00D07048"/>
    <w:rsid w:val="00D07315"/>
    <w:rsid w:val="00D0790B"/>
    <w:rsid w:val="00D101C4"/>
    <w:rsid w:val="00D10A7D"/>
    <w:rsid w:val="00D10BF6"/>
    <w:rsid w:val="00D10C4A"/>
    <w:rsid w:val="00D116B9"/>
    <w:rsid w:val="00D1239B"/>
    <w:rsid w:val="00D12AF4"/>
    <w:rsid w:val="00D12BAA"/>
    <w:rsid w:val="00D12C30"/>
    <w:rsid w:val="00D14088"/>
    <w:rsid w:val="00D1410B"/>
    <w:rsid w:val="00D14370"/>
    <w:rsid w:val="00D1448A"/>
    <w:rsid w:val="00D14994"/>
    <w:rsid w:val="00D14A99"/>
    <w:rsid w:val="00D14BAE"/>
    <w:rsid w:val="00D152D2"/>
    <w:rsid w:val="00D1558B"/>
    <w:rsid w:val="00D16325"/>
    <w:rsid w:val="00D17015"/>
    <w:rsid w:val="00D17D11"/>
    <w:rsid w:val="00D17F2B"/>
    <w:rsid w:val="00D21259"/>
    <w:rsid w:val="00D21E99"/>
    <w:rsid w:val="00D225DF"/>
    <w:rsid w:val="00D22C00"/>
    <w:rsid w:val="00D23063"/>
    <w:rsid w:val="00D23303"/>
    <w:rsid w:val="00D23891"/>
    <w:rsid w:val="00D24B34"/>
    <w:rsid w:val="00D255C9"/>
    <w:rsid w:val="00D2619A"/>
    <w:rsid w:val="00D265AF"/>
    <w:rsid w:val="00D27BC4"/>
    <w:rsid w:val="00D304B5"/>
    <w:rsid w:val="00D3066F"/>
    <w:rsid w:val="00D3156F"/>
    <w:rsid w:val="00D32A94"/>
    <w:rsid w:val="00D32C96"/>
    <w:rsid w:val="00D331EB"/>
    <w:rsid w:val="00D332CC"/>
    <w:rsid w:val="00D33CFB"/>
    <w:rsid w:val="00D345B6"/>
    <w:rsid w:val="00D36490"/>
    <w:rsid w:val="00D40181"/>
    <w:rsid w:val="00D404EE"/>
    <w:rsid w:val="00D4083D"/>
    <w:rsid w:val="00D417F0"/>
    <w:rsid w:val="00D42CD9"/>
    <w:rsid w:val="00D43733"/>
    <w:rsid w:val="00D43824"/>
    <w:rsid w:val="00D43B1F"/>
    <w:rsid w:val="00D43B98"/>
    <w:rsid w:val="00D4449B"/>
    <w:rsid w:val="00D44F1E"/>
    <w:rsid w:val="00D450F2"/>
    <w:rsid w:val="00D463F4"/>
    <w:rsid w:val="00D465D4"/>
    <w:rsid w:val="00D4769D"/>
    <w:rsid w:val="00D47D65"/>
    <w:rsid w:val="00D504F0"/>
    <w:rsid w:val="00D50B17"/>
    <w:rsid w:val="00D517F0"/>
    <w:rsid w:val="00D5189C"/>
    <w:rsid w:val="00D52D7D"/>
    <w:rsid w:val="00D533F7"/>
    <w:rsid w:val="00D53535"/>
    <w:rsid w:val="00D5386B"/>
    <w:rsid w:val="00D53DD3"/>
    <w:rsid w:val="00D5518A"/>
    <w:rsid w:val="00D552F0"/>
    <w:rsid w:val="00D55DE6"/>
    <w:rsid w:val="00D56416"/>
    <w:rsid w:val="00D57451"/>
    <w:rsid w:val="00D574E8"/>
    <w:rsid w:val="00D57640"/>
    <w:rsid w:val="00D605BB"/>
    <w:rsid w:val="00D60D37"/>
    <w:rsid w:val="00D60DAE"/>
    <w:rsid w:val="00D60E82"/>
    <w:rsid w:val="00D610E9"/>
    <w:rsid w:val="00D61512"/>
    <w:rsid w:val="00D619AE"/>
    <w:rsid w:val="00D61A3F"/>
    <w:rsid w:val="00D61EEF"/>
    <w:rsid w:val="00D62D78"/>
    <w:rsid w:val="00D62D8B"/>
    <w:rsid w:val="00D638A0"/>
    <w:rsid w:val="00D6412F"/>
    <w:rsid w:val="00D64262"/>
    <w:rsid w:val="00D650EE"/>
    <w:rsid w:val="00D655B8"/>
    <w:rsid w:val="00D65BA4"/>
    <w:rsid w:val="00D665B9"/>
    <w:rsid w:val="00D66DE4"/>
    <w:rsid w:val="00D67483"/>
    <w:rsid w:val="00D6759A"/>
    <w:rsid w:val="00D67D68"/>
    <w:rsid w:val="00D7014E"/>
    <w:rsid w:val="00D7030C"/>
    <w:rsid w:val="00D7057A"/>
    <w:rsid w:val="00D70636"/>
    <w:rsid w:val="00D70BFE"/>
    <w:rsid w:val="00D70C94"/>
    <w:rsid w:val="00D71248"/>
    <w:rsid w:val="00D71E1D"/>
    <w:rsid w:val="00D7213E"/>
    <w:rsid w:val="00D721F6"/>
    <w:rsid w:val="00D72819"/>
    <w:rsid w:val="00D72D4D"/>
    <w:rsid w:val="00D72E86"/>
    <w:rsid w:val="00D7492F"/>
    <w:rsid w:val="00D74D63"/>
    <w:rsid w:val="00D7502A"/>
    <w:rsid w:val="00D752A7"/>
    <w:rsid w:val="00D76330"/>
    <w:rsid w:val="00D76ACE"/>
    <w:rsid w:val="00D76BB3"/>
    <w:rsid w:val="00D76BDE"/>
    <w:rsid w:val="00D76BE8"/>
    <w:rsid w:val="00D772E7"/>
    <w:rsid w:val="00D77C70"/>
    <w:rsid w:val="00D80B72"/>
    <w:rsid w:val="00D8108E"/>
    <w:rsid w:val="00D8125E"/>
    <w:rsid w:val="00D81389"/>
    <w:rsid w:val="00D82384"/>
    <w:rsid w:val="00D823A5"/>
    <w:rsid w:val="00D825C9"/>
    <w:rsid w:val="00D82AD2"/>
    <w:rsid w:val="00D82F86"/>
    <w:rsid w:val="00D8352B"/>
    <w:rsid w:val="00D83591"/>
    <w:rsid w:val="00D8414C"/>
    <w:rsid w:val="00D845AB"/>
    <w:rsid w:val="00D850BD"/>
    <w:rsid w:val="00D85FA8"/>
    <w:rsid w:val="00D86344"/>
    <w:rsid w:val="00D87B2A"/>
    <w:rsid w:val="00D87CA2"/>
    <w:rsid w:val="00D907E8"/>
    <w:rsid w:val="00D90A1F"/>
    <w:rsid w:val="00D90D09"/>
    <w:rsid w:val="00D9132A"/>
    <w:rsid w:val="00D915B3"/>
    <w:rsid w:val="00D91620"/>
    <w:rsid w:val="00D916FA"/>
    <w:rsid w:val="00D916FF"/>
    <w:rsid w:val="00D91DCD"/>
    <w:rsid w:val="00D92222"/>
    <w:rsid w:val="00D92225"/>
    <w:rsid w:val="00D92291"/>
    <w:rsid w:val="00D92391"/>
    <w:rsid w:val="00D928BA"/>
    <w:rsid w:val="00D92A59"/>
    <w:rsid w:val="00D92FBA"/>
    <w:rsid w:val="00D93BA1"/>
    <w:rsid w:val="00D9400B"/>
    <w:rsid w:val="00D940FA"/>
    <w:rsid w:val="00D94522"/>
    <w:rsid w:val="00D9500F"/>
    <w:rsid w:val="00D95032"/>
    <w:rsid w:val="00D952E2"/>
    <w:rsid w:val="00D9560A"/>
    <w:rsid w:val="00D9698F"/>
    <w:rsid w:val="00D96ECD"/>
    <w:rsid w:val="00D9737B"/>
    <w:rsid w:val="00D97AD3"/>
    <w:rsid w:val="00DA0E44"/>
    <w:rsid w:val="00DA155D"/>
    <w:rsid w:val="00DA15C3"/>
    <w:rsid w:val="00DA1D21"/>
    <w:rsid w:val="00DA1F0F"/>
    <w:rsid w:val="00DA33DC"/>
    <w:rsid w:val="00DA3A02"/>
    <w:rsid w:val="00DA3CD0"/>
    <w:rsid w:val="00DA4A12"/>
    <w:rsid w:val="00DA50D3"/>
    <w:rsid w:val="00DA5EDD"/>
    <w:rsid w:val="00DA6187"/>
    <w:rsid w:val="00DA62A2"/>
    <w:rsid w:val="00DA6A15"/>
    <w:rsid w:val="00DA6F74"/>
    <w:rsid w:val="00DA7111"/>
    <w:rsid w:val="00DA7440"/>
    <w:rsid w:val="00DA768C"/>
    <w:rsid w:val="00DA7CFF"/>
    <w:rsid w:val="00DA7F08"/>
    <w:rsid w:val="00DB0889"/>
    <w:rsid w:val="00DB159B"/>
    <w:rsid w:val="00DB1842"/>
    <w:rsid w:val="00DB1E7B"/>
    <w:rsid w:val="00DB2696"/>
    <w:rsid w:val="00DB2A34"/>
    <w:rsid w:val="00DB38D8"/>
    <w:rsid w:val="00DB3AB8"/>
    <w:rsid w:val="00DB3E50"/>
    <w:rsid w:val="00DB4021"/>
    <w:rsid w:val="00DB416D"/>
    <w:rsid w:val="00DB41CF"/>
    <w:rsid w:val="00DB46D3"/>
    <w:rsid w:val="00DB4C51"/>
    <w:rsid w:val="00DB4EF8"/>
    <w:rsid w:val="00DB613C"/>
    <w:rsid w:val="00DB649B"/>
    <w:rsid w:val="00DB7DE5"/>
    <w:rsid w:val="00DB7DFB"/>
    <w:rsid w:val="00DC015D"/>
    <w:rsid w:val="00DC074F"/>
    <w:rsid w:val="00DC07CF"/>
    <w:rsid w:val="00DC13BE"/>
    <w:rsid w:val="00DC1A3C"/>
    <w:rsid w:val="00DC1AB4"/>
    <w:rsid w:val="00DC1E04"/>
    <w:rsid w:val="00DC2BB1"/>
    <w:rsid w:val="00DC2C59"/>
    <w:rsid w:val="00DC2CFE"/>
    <w:rsid w:val="00DC2D69"/>
    <w:rsid w:val="00DC35D6"/>
    <w:rsid w:val="00DC364D"/>
    <w:rsid w:val="00DC3654"/>
    <w:rsid w:val="00DC3711"/>
    <w:rsid w:val="00DC3741"/>
    <w:rsid w:val="00DC3B76"/>
    <w:rsid w:val="00DC40AB"/>
    <w:rsid w:val="00DC481D"/>
    <w:rsid w:val="00DC5506"/>
    <w:rsid w:val="00DC55FC"/>
    <w:rsid w:val="00DC5F36"/>
    <w:rsid w:val="00DC6760"/>
    <w:rsid w:val="00DC6803"/>
    <w:rsid w:val="00DC71BD"/>
    <w:rsid w:val="00DC72E2"/>
    <w:rsid w:val="00DC7FFB"/>
    <w:rsid w:val="00DD042C"/>
    <w:rsid w:val="00DD0550"/>
    <w:rsid w:val="00DD093A"/>
    <w:rsid w:val="00DD0E01"/>
    <w:rsid w:val="00DD14F7"/>
    <w:rsid w:val="00DD1AEE"/>
    <w:rsid w:val="00DD1DC5"/>
    <w:rsid w:val="00DD2BC9"/>
    <w:rsid w:val="00DD2CE4"/>
    <w:rsid w:val="00DD2F98"/>
    <w:rsid w:val="00DD3947"/>
    <w:rsid w:val="00DD3E85"/>
    <w:rsid w:val="00DD40D8"/>
    <w:rsid w:val="00DD4B2F"/>
    <w:rsid w:val="00DD4CFE"/>
    <w:rsid w:val="00DD52F2"/>
    <w:rsid w:val="00DD5389"/>
    <w:rsid w:val="00DD55D4"/>
    <w:rsid w:val="00DD5721"/>
    <w:rsid w:val="00DD57F1"/>
    <w:rsid w:val="00DD59F2"/>
    <w:rsid w:val="00DD68AA"/>
    <w:rsid w:val="00DD6B81"/>
    <w:rsid w:val="00DD6B89"/>
    <w:rsid w:val="00DD7353"/>
    <w:rsid w:val="00DD746D"/>
    <w:rsid w:val="00DD7536"/>
    <w:rsid w:val="00DD759F"/>
    <w:rsid w:val="00DD7798"/>
    <w:rsid w:val="00DD779A"/>
    <w:rsid w:val="00DE00F2"/>
    <w:rsid w:val="00DE0BF5"/>
    <w:rsid w:val="00DE0F80"/>
    <w:rsid w:val="00DE101A"/>
    <w:rsid w:val="00DE1194"/>
    <w:rsid w:val="00DE14E4"/>
    <w:rsid w:val="00DE17E9"/>
    <w:rsid w:val="00DE1B03"/>
    <w:rsid w:val="00DE283C"/>
    <w:rsid w:val="00DE288A"/>
    <w:rsid w:val="00DE2C0A"/>
    <w:rsid w:val="00DE2C43"/>
    <w:rsid w:val="00DE32DF"/>
    <w:rsid w:val="00DE374A"/>
    <w:rsid w:val="00DE3859"/>
    <w:rsid w:val="00DE3E3B"/>
    <w:rsid w:val="00DE4345"/>
    <w:rsid w:val="00DE4FD2"/>
    <w:rsid w:val="00DE584B"/>
    <w:rsid w:val="00DE5A8A"/>
    <w:rsid w:val="00DE5F81"/>
    <w:rsid w:val="00DE6004"/>
    <w:rsid w:val="00DE622C"/>
    <w:rsid w:val="00DE730B"/>
    <w:rsid w:val="00DE7667"/>
    <w:rsid w:val="00DE7AB6"/>
    <w:rsid w:val="00DE7C3A"/>
    <w:rsid w:val="00DF067A"/>
    <w:rsid w:val="00DF0891"/>
    <w:rsid w:val="00DF203E"/>
    <w:rsid w:val="00DF2C5C"/>
    <w:rsid w:val="00DF3B9B"/>
    <w:rsid w:val="00DF3E5E"/>
    <w:rsid w:val="00DF4243"/>
    <w:rsid w:val="00DF4EBA"/>
    <w:rsid w:val="00DF4EE9"/>
    <w:rsid w:val="00DF5090"/>
    <w:rsid w:val="00DF57B7"/>
    <w:rsid w:val="00DF590C"/>
    <w:rsid w:val="00DF5EE7"/>
    <w:rsid w:val="00E00D8C"/>
    <w:rsid w:val="00E011A8"/>
    <w:rsid w:val="00E014D4"/>
    <w:rsid w:val="00E01A0F"/>
    <w:rsid w:val="00E01B7A"/>
    <w:rsid w:val="00E01EA7"/>
    <w:rsid w:val="00E02977"/>
    <w:rsid w:val="00E029DE"/>
    <w:rsid w:val="00E02A47"/>
    <w:rsid w:val="00E0383E"/>
    <w:rsid w:val="00E044F2"/>
    <w:rsid w:val="00E0494E"/>
    <w:rsid w:val="00E04F0E"/>
    <w:rsid w:val="00E0537D"/>
    <w:rsid w:val="00E05AE2"/>
    <w:rsid w:val="00E05C46"/>
    <w:rsid w:val="00E05DC7"/>
    <w:rsid w:val="00E06163"/>
    <w:rsid w:val="00E0694D"/>
    <w:rsid w:val="00E07917"/>
    <w:rsid w:val="00E07D2D"/>
    <w:rsid w:val="00E10756"/>
    <w:rsid w:val="00E10836"/>
    <w:rsid w:val="00E114B1"/>
    <w:rsid w:val="00E12A13"/>
    <w:rsid w:val="00E12EB2"/>
    <w:rsid w:val="00E142F5"/>
    <w:rsid w:val="00E14494"/>
    <w:rsid w:val="00E14D2D"/>
    <w:rsid w:val="00E15244"/>
    <w:rsid w:val="00E170BD"/>
    <w:rsid w:val="00E17406"/>
    <w:rsid w:val="00E176F8"/>
    <w:rsid w:val="00E20B2C"/>
    <w:rsid w:val="00E20C48"/>
    <w:rsid w:val="00E20FEA"/>
    <w:rsid w:val="00E220A5"/>
    <w:rsid w:val="00E2279B"/>
    <w:rsid w:val="00E238C9"/>
    <w:rsid w:val="00E23C97"/>
    <w:rsid w:val="00E24465"/>
    <w:rsid w:val="00E245FC"/>
    <w:rsid w:val="00E24CCF"/>
    <w:rsid w:val="00E25164"/>
    <w:rsid w:val="00E25204"/>
    <w:rsid w:val="00E257EC"/>
    <w:rsid w:val="00E266D6"/>
    <w:rsid w:val="00E26F62"/>
    <w:rsid w:val="00E27261"/>
    <w:rsid w:val="00E274D2"/>
    <w:rsid w:val="00E27802"/>
    <w:rsid w:val="00E27A60"/>
    <w:rsid w:val="00E27C3B"/>
    <w:rsid w:val="00E27E06"/>
    <w:rsid w:val="00E27E33"/>
    <w:rsid w:val="00E30653"/>
    <w:rsid w:val="00E31845"/>
    <w:rsid w:val="00E318D0"/>
    <w:rsid w:val="00E31C62"/>
    <w:rsid w:val="00E32EF6"/>
    <w:rsid w:val="00E33220"/>
    <w:rsid w:val="00E3346B"/>
    <w:rsid w:val="00E3433B"/>
    <w:rsid w:val="00E34373"/>
    <w:rsid w:val="00E34681"/>
    <w:rsid w:val="00E347B5"/>
    <w:rsid w:val="00E34B93"/>
    <w:rsid w:val="00E3568B"/>
    <w:rsid w:val="00E35B9E"/>
    <w:rsid w:val="00E35EB2"/>
    <w:rsid w:val="00E35EC8"/>
    <w:rsid w:val="00E3602E"/>
    <w:rsid w:val="00E360AC"/>
    <w:rsid w:val="00E362D4"/>
    <w:rsid w:val="00E36306"/>
    <w:rsid w:val="00E373F1"/>
    <w:rsid w:val="00E37BB6"/>
    <w:rsid w:val="00E37D21"/>
    <w:rsid w:val="00E40532"/>
    <w:rsid w:val="00E40A34"/>
    <w:rsid w:val="00E414E3"/>
    <w:rsid w:val="00E41DBC"/>
    <w:rsid w:val="00E41FEF"/>
    <w:rsid w:val="00E4240B"/>
    <w:rsid w:val="00E42D47"/>
    <w:rsid w:val="00E43AD8"/>
    <w:rsid w:val="00E44C08"/>
    <w:rsid w:val="00E45658"/>
    <w:rsid w:val="00E45826"/>
    <w:rsid w:val="00E4618D"/>
    <w:rsid w:val="00E46A2F"/>
    <w:rsid w:val="00E475FC"/>
    <w:rsid w:val="00E51687"/>
    <w:rsid w:val="00E51B8F"/>
    <w:rsid w:val="00E51C0E"/>
    <w:rsid w:val="00E520AA"/>
    <w:rsid w:val="00E520B2"/>
    <w:rsid w:val="00E52165"/>
    <w:rsid w:val="00E52673"/>
    <w:rsid w:val="00E532A8"/>
    <w:rsid w:val="00E543D1"/>
    <w:rsid w:val="00E54421"/>
    <w:rsid w:val="00E5457B"/>
    <w:rsid w:val="00E55123"/>
    <w:rsid w:val="00E557B2"/>
    <w:rsid w:val="00E55B17"/>
    <w:rsid w:val="00E56015"/>
    <w:rsid w:val="00E568FC"/>
    <w:rsid w:val="00E571C2"/>
    <w:rsid w:val="00E5799C"/>
    <w:rsid w:val="00E60642"/>
    <w:rsid w:val="00E60EDB"/>
    <w:rsid w:val="00E612C9"/>
    <w:rsid w:val="00E62EF7"/>
    <w:rsid w:val="00E6309C"/>
    <w:rsid w:val="00E648B8"/>
    <w:rsid w:val="00E64F0C"/>
    <w:rsid w:val="00E65157"/>
    <w:rsid w:val="00E652DE"/>
    <w:rsid w:val="00E653F2"/>
    <w:rsid w:val="00E65E5B"/>
    <w:rsid w:val="00E6643F"/>
    <w:rsid w:val="00E67046"/>
    <w:rsid w:val="00E67796"/>
    <w:rsid w:val="00E70480"/>
    <w:rsid w:val="00E708FF"/>
    <w:rsid w:val="00E7135E"/>
    <w:rsid w:val="00E715F1"/>
    <w:rsid w:val="00E71A4F"/>
    <w:rsid w:val="00E71E93"/>
    <w:rsid w:val="00E72CDB"/>
    <w:rsid w:val="00E72F11"/>
    <w:rsid w:val="00E73752"/>
    <w:rsid w:val="00E73D6E"/>
    <w:rsid w:val="00E74AD2"/>
    <w:rsid w:val="00E76547"/>
    <w:rsid w:val="00E7667B"/>
    <w:rsid w:val="00E767D6"/>
    <w:rsid w:val="00E76948"/>
    <w:rsid w:val="00E773E4"/>
    <w:rsid w:val="00E77656"/>
    <w:rsid w:val="00E77671"/>
    <w:rsid w:val="00E77799"/>
    <w:rsid w:val="00E80830"/>
    <w:rsid w:val="00E80C82"/>
    <w:rsid w:val="00E8247D"/>
    <w:rsid w:val="00E832DF"/>
    <w:rsid w:val="00E83C3A"/>
    <w:rsid w:val="00E84743"/>
    <w:rsid w:val="00E848FF"/>
    <w:rsid w:val="00E85177"/>
    <w:rsid w:val="00E85F61"/>
    <w:rsid w:val="00E864E4"/>
    <w:rsid w:val="00E86608"/>
    <w:rsid w:val="00E867B7"/>
    <w:rsid w:val="00E87789"/>
    <w:rsid w:val="00E90067"/>
    <w:rsid w:val="00E9024A"/>
    <w:rsid w:val="00E907A7"/>
    <w:rsid w:val="00E90B25"/>
    <w:rsid w:val="00E90B44"/>
    <w:rsid w:val="00E91CA9"/>
    <w:rsid w:val="00E92196"/>
    <w:rsid w:val="00E92E33"/>
    <w:rsid w:val="00E93003"/>
    <w:rsid w:val="00E93185"/>
    <w:rsid w:val="00E93FAC"/>
    <w:rsid w:val="00E9449B"/>
    <w:rsid w:val="00E945FF"/>
    <w:rsid w:val="00E951D7"/>
    <w:rsid w:val="00E9521E"/>
    <w:rsid w:val="00E957F7"/>
    <w:rsid w:val="00E958A4"/>
    <w:rsid w:val="00E95949"/>
    <w:rsid w:val="00E95A8E"/>
    <w:rsid w:val="00E95B1F"/>
    <w:rsid w:val="00E95CDD"/>
    <w:rsid w:val="00E95E0F"/>
    <w:rsid w:val="00E966A8"/>
    <w:rsid w:val="00E9670D"/>
    <w:rsid w:val="00E968BA"/>
    <w:rsid w:val="00E97DAC"/>
    <w:rsid w:val="00EA0C05"/>
    <w:rsid w:val="00EA22DF"/>
    <w:rsid w:val="00EA22E1"/>
    <w:rsid w:val="00EA22E6"/>
    <w:rsid w:val="00EA2AE7"/>
    <w:rsid w:val="00EA2E47"/>
    <w:rsid w:val="00EA2FF9"/>
    <w:rsid w:val="00EA39CF"/>
    <w:rsid w:val="00EA3A7F"/>
    <w:rsid w:val="00EA4AF5"/>
    <w:rsid w:val="00EA5C68"/>
    <w:rsid w:val="00EA63B8"/>
    <w:rsid w:val="00EA6BB8"/>
    <w:rsid w:val="00EA70C0"/>
    <w:rsid w:val="00EA71CD"/>
    <w:rsid w:val="00EA77A1"/>
    <w:rsid w:val="00EB0014"/>
    <w:rsid w:val="00EB0215"/>
    <w:rsid w:val="00EB0A18"/>
    <w:rsid w:val="00EB116D"/>
    <w:rsid w:val="00EB12E2"/>
    <w:rsid w:val="00EB1990"/>
    <w:rsid w:val="00EB1B4F"/>
    <w:rsid w:val="00EB25C8"/>
    <w:rsid w:val="00EB266D"/>
    <w:rsid w:val="00EB288F"/>
    <w:rsid w:val="00EB2EA6"/>
    <w:rsid w:val="00EB31C7"/>
    <w:rsid w:val="00EB3BD4"/>
    <w:rsid w:val="00EB4752"/>
    <w:rsid w:val="00EB4AC7"/>
    <w:rsid w:val="00EB5D54"/>
    <w:rsid w:val="00EB5F05"/>
    <w:rsid w:val="00EB67FC"/>
    <w:rsid w:val="00EB6DD9"/>
    <w:rsid w:val="00EB6DE1"/>
    <w:rsid w:val="00EB772A"/>
    <w:rsid w:val="00EB7F68"/>
    <w:rsid w:val="00EC1429"/>
    <w:rsid w:val="00EC2243"/>
    <w:rsid w:val="00EC25E0"/>
    <w:rsid w:val="00EC34D4"/>
    <w:rsid w:val="00EC35B9"/>
    <w:rsid w:val="00EC3605"/>
    <w:rsid w:val="00EC394B"/>
    <w:rsid w:val="00EC3D7A"/>
    <w:rsid w:val="00EC3DC7"/>
    <w:rsid w:val="00EC3FB0"/>
    <w:rsid w:val="00EC45AF"/>
    <w:rsid w:val="00EC5B94"/>
    <w:rsid w:val="00EC6442"/>
    <w:rsid w:val="00EC69C1"/>
    <w:rsid w:val="00EC76BC"/>
    <w:rsid w:val="00EC7E8F"/>
    <w:rsid w:val="00ED06B5"/>
    <w:rsid w:val="00ED0F4C"/>
    <w:rsid w:val="00ED1065"/>
    <w:rsid w:val="00ED18DD"/>
    <w:rsid w:val="00ED2ADA"/>
    <w:rsid w:val="00ED2B26"/>
    <w:rsid w:val="00ED3060"/>
    <w:rsid w:val="00ED3C38"/>
    <w:rsid w:val="00ED3F73"/>
    <w:rsid w:val="00ED4D73"/>
    <w:rsid w:val="00ED5C6D"/>
    <w:rsid w:val="00ED6B22"/>
    <w:rsid w:val="00ED6E71"/>
    <w:rsid w:val="00ED6ECF"/>
    <w:rsid w:val="00ED70C5"/>
    <w:rsid w:val="00ED73C5"/>
    <w:rsid w:val="00ED7C38"/>
    <w:rsid w:val="00EE096C"/>
    <w:rsid w:val="00EE13D3"/>
    <w:rsid w:val="00EE13DB"/>
    <w:rsid w:val="00EE1884"/>
    <w:rsid w:val="00EE1CC5"/>
    <w:rsid w:val="00EE21B4"/>
    <w:rsid w:val="00EE3034"/>
    <w:rsid w:val="00EE31D4"/>
    <w:rsid w:val="00EE3E02"/>
    <w:rsid w:val="00EE3E5F"/>
    <w:rsid w:val="00EE3EBD"/>
    <w:rsid w:val="00EE3F12"/>
    <w:rsid w:val="00EE5780"/>
    <w:rsid w:val="00EE5F47"/>
    <w:rsid w:val="00EE65F0"/>
    <w:rsid w:val="00EE6631"/>
    <w:rsid w:val="00EE6B71"/>
    <w:rsid w:val="00EE7260"/>
    <w:rsid w:val="00EE76F5"/>
    <w:rsid w:val="00EF0351"/>
    <w:rsid w:val="00EF0642"/>
    <w:rsid w:val="00EF08EE"/>
    <w:rsid w:val="00EF0978"/>
    <w:rsid w:val="00EF1009"/>
    <w:rsid w:val="00EF1229"/>
    <w:rsid w:val="00EF1AEA"/>
    <w:rsid w:val="00EF2338"/>
    <w:rsid w:val="00EF286E"/>
    <w:rsid w:val="00EF2AF4"/>
    <w:rsid w:val="00EF35F3"/>
    <w:rsid w:val="00EF4613"/>
    <w:rsid w:val="00EF7275"/>
    <w:rsid w:val="00EF744D"/>
    <w:rsid w:val="00EF74BA"/>
    <w:rsid w:val="00EF79D2"/>
    <w:rsid w:val="00EF7C9E"/>
    <w:rsid w:val="00F000B8"/>
    <w:rsid w:val="00F00553"/>
    <w:rsid w:val="00F00C3A"/>
    <w:rsid w:val="00F00EC6"/>
    <w:rsid w:val="00F00FB8"/>
    <w:rsid w:val="00F01A15"/>
    <w:rsid w:val="00F01CC4"/>
    <w:rsid w:val="00F022AF"/>
    <w:rsid w:val="00F02765"/>
    <w:rsid w:val="00F02B66"/>
    <w:rsid w:val="00F037A0"/>
    <w:rsid w:val="00F0461F"/>
    <w:rsid w:val="00F04F02"/>
    <w:rsid w:val="00F055C6"/>
    <w:rsid w:val="00F05A44"/>
    <w:rsid w:val="00F0690A"/>
    <w:rsid w:val="00F06CA2"/>
    <w:rsid w:val="00F108F5"/>
    <w:rsid w:val="00F10C1A"/>
    <w:rsid w:val="00F1139F"/>
    <w:rsid w:val="00F115F5"/>
    <w:rsid w:val="00F11898"/>
    <w:rsid w:val="00F1203E"/>
    <w:rsid w:val="00F12205"/>
    <w:rsid w:val="00F122F3"/>
    <w:rsid w:val="00F124FF"/>
    <w:rsid w:val="00F12CE6"/>
    <w:rsid w:val="00F12D36"/>
    <w:rsid w:val="00F132BD"/>
    <w:rsid w:val="00F13674"/>
    <w:rsid w:val="00F13E63"/>
    <w:rsid w:val="00F140E7"/>
    <w:rsid w:val="00F14E4D"/>
    <w:rsid w:val="00F152ED"/>
    <w:rsid w:val="00F153C8"/>
    <w:rsid w:val="00F153F9"/>
    <w:rsid w:val="00F15D33"/>
    <w:rsid w:val="00F1609B"/>
    <w:rsid w:val="00F16810"/>
    <w:rsid w:val="00F17089"/>
    <w:rsid w:val="00F20942"/>
    <w:rsid w:val="00F20F89"/>
    <w:rsid w:val="00F21942"/>
    <w:rsid w:val="00F21A3A"/>
    <w:rsid w:val="00F21C6E"/>
    <w:rsid w:val="00F22649"/>
    <w:rsid w:val="00F22D81"/>
    <w:rsid w:val="00F23513"/>
    <w:rsid w:val="00F236C1"/>
    <w:rsid w:val="00F23C6D"/>
    <w:rsid w:val="00F24B39"/>
    <w:rsid w:val="00F267C4"/>
    <w:rsid w:val="00F272BD"/>
    <w:rsid w:val="00F27A79"/>
    <w:rsid w:val="00F30002"/>
    <w:rsid w:val="00F3066A"/>
    <w:rsid w:val="00F3210E"/>
    <w:rsid w:val="00F32256"/>
    <w:rsid w:val="00F324F9"/>
    <w:rsid w:val="00F32942"/>
    <w:rsid w:val="00F3300D"/>
    <w:rsid w:val="00F3314F"/>
    <w:rsid w:val="00F33D9D"/>
    <w:rsid w:val="00F33FEF"/>
    <w:rsid w:val="00F341B5"/>
    <w:rsid w:val="00F34FB7"/>
    <w:rsid w:val="00F3523D"/>
    <w:rsid w:val="00F3555D"/>
    <w:rsid w:val="00F35D14"/>
    <w:rsid w:val="00F3659D"/>
    <w:rsid w:val="00F3668F"/>
    <w:rsid w:val="00F36C93"/>
    <w:rsid w:val="00F37A45"/>
    <w:rsid w:val="00F4047B"/>
    <w:rsid w:val="00F40A36"/>
    <w:rsid w:val="00F422BB"/>
    <w:rsid w:val="00F430DE"/>
    <w:rsid w:val="00F44C48"/>
    <w:rsid w:val="00F44DD1"/>
    <w:rsid w:val="00F45027"/>
    <w:rsid w:val="00F450AB"/>
    <w:rsid w:val="00F45B87"/>
    <w:rsid w:val="00F45E80"/>
    <w:rsid w:val="00F4674C"/>
    <w:rsid w:val="00F47B25"/>
    <w:rsid w:val="00F47E2B"/>
    <w:rsid w:val="00F50DC8"/>
    <w:rsid w:val="00F50E1A"/>
    <w:rsid w:val="00F511B5"/>
    <w:rsid w:val="00F514BC"/>
    <w:rsid w:val="00F51570"/>
    <w:rsid w:val="00F51E8D"/>
    <w:rsid w:val="00F5238C"/>
    <w:rsid w:val="00F527FB"/>
    <w:rsid w:val="00F52DA1"/>
    <w:rsid w:val="00F52EDE"/>
    <w:rsid w:val="00F53593"/>
    <w:rsid w:val="00F54DBD"/>
    <w:rsid w:val="00F55460"/>
    <w:rsid w:val="00F555DB"/>
    <w:rsid w:val="00F55FFF"/>
    <w:rsid w:val="00F6039E"/>
    <w:rsid w:val="00F60565"/>
    <w:rsid w:val="00F60B34"/>
    <w:rsid w:val="00F61558"/>
    <w:rsid w:val="00F61CFD"/>
    <w:rsid w:val="00F6213B"/>
    <w:rsid w:val="00F6331A"/>
    <w:rsid w:val="00F63DC6"/>
    <w:rsid w:val="00F63F40"/>
    <w:rsid w:val="00F6417A"/>
    <w:rsid w:val="00F64787"/>
    <w:rsid w:val="00F64EC7"/>
    <w:rsid w:val="00F65627"/>
    <w:rsid w:val="00F65E8C"/>
    <w:rsid w:val="00F66945"/>
    <w:rsid w:val="00F6695C"/>
    <w:rsid w:val="00F66A18"/>
    <w:rsid w:val="00F672F3"/>
    <w:rsid w:val="00F67D12"/>
    <w:rsid w:val="00F7135F"/>
    <w:rsid w:val="00F719F5"/>
    <w:rsid w:val="00F72405"/>
    <w:rsid w:val="00F74116"/>
    <w:rsid w:val="00F74622"/>
    <w:rsid w:val="00F74A85"/>
    <w:rsid w:val="00F74EEA"/>
    <w:rsid w:val="00F75CA3"/>
    <w:rsid w:val="00F7623B"/>
    <w:rsid w:val="00F764A1"/>
    <w:rsid w:val="00F76879"/>
    <w:rsid w:val="00F76DE0"/>
    <w:rsid w:val="00F76EDD"/>
    <w:rsid w:val="00F76FEB"/>
    <w:rsid w:val="00F803A5"/>
    <w:rsid w:val="00F8112B"/>
    <w:rsid w:val="00F82951"/>
    <w:rsid w:val="00F82BCB"/>
    <w:rsid w:val="00F8348A"/>
    <w:rsid w:val="00F83914"/>
    <w:rsid w:val="00F83AE0"/>
    <w:rsid w:val="00F85A9E"/>
    <w:rsid w:val="00F85C2F"/>
    <w:rsid w:val="00F85F79"/>
    <w:rsid w:val="00F86821"/>
    <w:rsid w:val="00F87757"/>
    <w:rsid w:val="00F877B1"/>
    <w:rsid w:val="00F87DEB"/>
    <w:rsid w:val="00F909F9"/>
    <w:rsid w:val="00F90B42"/>
    <w:rsid w:val="00F92012"/>
    <w:rsid w:val="00F92092"/>
    <w:rsid w:val="00F922C4"/>
    <w:rsid w:val="00F92671"/>
    <w:rsid w:val="00F92A2B"/>
    <w:rsid w:val="00F92E4F"/>
    <w:rsid w:val="00F932E1"/>
    <w:rsid w:val="00F93EA6"/>
    <w:rsid w:val="00F94323"/>
    <w:rsid w:val="00F945C1"/>
    <w:rsid w:val="00F94781"/>
    <w:rsid w:val="00F95331"/>
    <w:rsid w:val="00F95DF2"/>
    <w:rsid w:val="00F96863"/>
    <w:rsid w:val="00F96AB6"/>
    <w:rsid w:val="00F96B28"/>
    <w:rsid w:val="00F96E86"/>
    <w:rsid w:val="00F97197"/>
    <w:rsid w:val="00F974D3"/>
    <w:rsid w:val="00F9765E"/>
    <w:rsid w:val="00F9786E"/>
    <w:rsid w:val="00F97C68"/>
    <w:rsid w:val="00FA1373"/>
    <w:rsid w:val="00FA158D"/>
    <w:rsid w:val="00FA18D1"/>
    <w:rsid w:val="00FA1979"/>
    <w:rsid w:val="00FA219F"/>
    <w:rsid w:val="00FA2441"/>
    <w:rsid w:val="00FA266A"/>
    <w:rsid w:val="00FA3011"/>
    <w:rsid w:val="00FA3250"/>
    <w:rsid w:val="00FA38E2"/>
    <w:rsid w:val="00FA38E5"/>
    <w:rsid w:val="00FA38F6"/>
    <w:rsid w:val="00FA3AD4"/>
    <w:rsid w:val="00FA3CD7"/>
    <w:rsid w:val="00FA4340"/>
    <w:rsid w:val="00FA679A"/>
    <w:rsid w:val="00FA6D48"/>
    <w:rsid w:val="00FA7427"/>
    <w:rsid w:val="00FA77E4"/>
    <w:rsid w:val="00FA7DA2"/>
    <w:rsid w:val="00FB0168"/>
    <w:rsid w:val="00FB07A5"/>
    <w:rsid w:val="00FB0A78"/>
    <w:rsid w:val="00FB1297"/>
    <w:rsid w:val="00FB151E"/>
    <w:rsid w:val="00FB1DF6"/>
    <w:rsid w:val="00FB2822"/>
    <w:rsid w:val="00FB2CBE"/>
    <w:rsid w:val="00FB34C7"/>
    <w:rsid w:val="00FB3EF2"/>
    <w:rsid w:val="00FB3FE0"/>
    <w:rsid w:val="00FB4636"/>
    <w:rsid w:val="00FB49C2"/>
    <w:rsid w:val="00FB4E9D"/>
    <w:rsid w:val="00FB4F6B"/>
    <w:rsid w:val="00FB637C"/>
    <w:rsid w:val="00FB6583"/>
    <w:rsid w:val="00FB7179"/>
    <w:rsid w:val="00FB71B1"/>
    <w:rsid w:val="00FB72A1"/>
    <w:rsid w:val="00FB7D7C"/>
    <w:rsid w:val="00FC0056"/>
    <w:rsid w:val="00FC0836"/>
    <w:rsid w:val="00FC1902"/>
    <w:rsid w:val="00FC1A04"/>
    <w:rsid w:val="00FC1AF4"/>
    <w:rsid w:val="00FC2256"/>
    <w:rsid w:val="00FC2318"/>
    <w:rsid w:val="00FC2A6D"/>
    <w:rsid w:val="00FC2EA6"/>
    <w:rsid w:val="00FC3A4D"/>
    <w:rsid w:val="00FC4728"/>
    <w:rsid w:val="00FC4793"/>
    <w:rsid w:val="00FC49C8"/>
    <w:rsid w:val="00FC4BAD"/>
    <w:rsid w:val="00FC5011"/>
    <w:rsid w:val="00FC506E"/>
    <w:rsid w:val="00FC5509"/>
    <w:rsid w:val="00FC5592"/>
    <w:rsid w:val="00FC63CC"/>
    <w:rsid w:val="00FC65FB"/>
    <w:rsid w:val="00FC67E6"/>
    <w:rsid w:val="00FC71D2"/>
    <w:rsid w:val="00FC7804"/>
    <w:rsid w:val="00FC79F3"/>
    <w:rsid w:val="00FC7A04"/>
    <w:rsid w:val="00FC7A4D"/>
    <w:rsid w:val="00FC7B10"/>
    <w:rsid w:val="00FC7D6B"/>
    <w:rsid w:val="00FD0AAE"/>
    <w:rsid w:val="00FD0CDC"/>
    <w:rsid w:val="00FD0ED2"/>
    <w:rsid w:val="00FD16F0"/>
    <w:rsid w:val="00FD1D9D"/>
    <w:rsid w:val="00FD1F91"/>
    <w:rsid w:val="00FD2117"/>
    <w:rsid w:val="00FD217D"/>
    <w:rsid w:val="00FD2C10"/>
    <w:rsid w:val="00FD2CB5"/>
    <w:rsid w:val="00FD2F04"/>
    <w:rsid w:val="00FD44C5"/>
    <w:rsid w:val="00FD510C"/>
    <w:rsid w:val="00FD55A7"/>
    <w:rsid w:val="00FD56AF"/>
    <w:rsid w:val="00FD5A7F"/>
    <w:rsid w:val="00FD60EF"/>
    <w:rsid w:val="00FD6471"/>
    <w:rsid w:val="00FD65D9"/>
    <w:rsid w:val="00FD7076"/>
    <w:rsid w:val="00FD7B1D"/>
    <w:rsid w:val="00FE1D52"/>
    <w:rsid w:val="00FE1D8E"/>
    <w:rsid w:val="00FE1E93"/>
    <w:rsid w:val="00FE2211"/>
    <w:rsid w:val="00FE3265"/>
    <w:rsid w:val="00FE33CA"/>
    <w:rsid w:val="00FE35B9"/>
    <w:rsid w:val="00FE392E"/>
    <w:rsid w:val="00FE40AB"/>
    <w:rsid w:val="00FE48ED"/>
    <w:rsid w:val="00FE5010"/>
    <w:rsid w:val="00FE585C"/>
    <w:rsid w:val="00FE5E70"/>
    <w:rsid w:val="00FE646B"/>
    <w:rsid w:val="00FE6C71"/>
    <w:rsid w:val="00FE7587"/>
    <w:rsid w:val="00FF0425"/>
    <w:rsid w:val="00FF06BD"/>
    <w:rsid w:val="00FF10B9"/>
    <w:rsid w:val="00FF1CF2"/>
    <w:rsid w:val="00FF1DBD"/>
    <w:rsid w:val="00FF1EB3"/>
    <w:rsid w:val="00FF1F5A"/>
    <w:rsid w:val="00FF2966"/>
    <w:rsid w:val="00FF2A7B"/>
    <w:rsid w:val="00FF2D5C"/>
    <w:rsid w:val="00FF2EAF"/>
    <w:rsid w:val="00FF2F3A"/>
    <w:rsid w:val="00FF36BA"/>
    <w:rsid w:val="00FF3808"/>
    <w:rsid w:val="00FF428D"/>
    <w:rsid w:val="00FF4563"/>
    <w:rsid w:val="00FF50E9"/>
    <w:rsid w:val="00FF5776"/>
    <w:rsid w:val="00FF68FA"/>
    <w:rsid w:val="00FF6994"/>
    <w:rsid w:val="00FF6CBC"/>
    <w:rsid w:val="00FF7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0D5CE9BA"/>
  <w14:defaultImageDpi w14:val="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annotation reference" w:uiPriority="99"/>
    <w:lsdException w:name="page number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Body Text Indent 3" w:uiPriority="99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Web 3" w:semiHidden="0" w:unhideWhenUsed="0"/>
    <w:lsdException w:name="Balloon Text" w:semiHidden="0" w:unhideWhenUsed="0"/>
    <w:lsdException w:name="Table Grid" w:semiHidden="0" w:uiPriority="59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773F7"/>
    <w:rPr>
      <w:sz w:val="24"/>
      <w:szCs w:val="24"/>
    </w:rPr>
  </w:style>
  <w:style w:type="paragraph" w:styleId="11">
    <w:name w:val="heading 1"/>
    <w:basedOn w:val="a0"/>
    <w:next w:val="a0"/>
    <w:link w:val="12"/>
    <w:uiPriority w:val="9"/>
    <w:qFormat/>
    <w:pPr>
      <w:keepNext/>
      <w:tabs>
        <w:tab w:val="left" w:pos="0"/>
      </w:tabs>
      <w:ind w:firstLine="360"/>
      <w:outlineLvl w:val="0"/>
    </w:pPr>
    <w:rPr>
      <w:sz w:val="28"/>
    </w:rPr>
  </w:style>
  <w:style w:type="paragraph" w:styleId="2">
    <w:name w:val="heading 2"/>
    <w:basedOn w:val="a0"/>
    <w:next w:val="a0"/>
    <w:link w:val="20"/>
    <w:uiPriority w:val="9"/>
    <w:qFormat/>
    <w:pPr>
      <w:keepNext/>
      <w:ind w:left="360"/>
      <w:outlineLvl w:val="1"/>
    </w:pPr>
    <w:rPr>
      <w:sz w:val="28"/>
    </w:rPr>
  </w:style>
  <w:style w:type="paragraph" w:styleId="3">
    <w:name w:val="heading 3"/>
    <w:basedOn w:val="a0"/>
    <w:next w:val="a0"/>
    <w:link w:val="3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2"/>
    </w:pPr>
    <w:rPr>
      <w:b/>
      <w:sz w:val="32"/>
    </w:rPr>
  </w:style>
  <w:style w:type="paragraph" w:styleId="4">
    <w:name w:val="heading 4"/>
    <w:basedOn w:val="a0"/>
    <w:next w:val="a0"/>
    <w:link w:val="4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3"/>
    </w:pPr>
    <w:rPr>
      <w:sz w:val="28"/>
    </w:rPr>
  </w:style>
  <w:style w:type="paragraph" w:styleId="5">
    <w:name w:val="heading 5"/>
    <w:basedOn w:val="a0"/>
    <w:next w:val="a0"/>
    <w:link w:val="5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4"/>
    </w:pPr>
    <w:rPr>
      <w:b/>
      <w:bCs/>
      <w:sz w:val="28"/>
    </w:rPr>
  </w:style>
  <w:style w:type="paragraph" w:styleId="6">
    <w:name w:val="heading 6"/>
    <w:basedOn w:val="a0"/>
    <w:next w:val="a0"/>
    <w:link w:val="6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5"/>
    </w:pPr>
    <w:rPr>
      <w:b/>
      <w:bCs/>
      <w:sz w:val="28"/>
    </w:rPr>
  </w:style>
  <w:style w:type="paragraph" w:styleId="7">
    <w:name w:val="heading 7"/>
    <w:basedOn w:val="a0"/>
    <w:next w:val="a0"/>
    <w:link w:val="7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6"/>
    </w:pPr>
    <w:rPr>
      <w:sz w:val="28"/>
      <w:lang w:val="en-US"/>
    </w:rPr>
  </w:style>
  <w:style w:type="paragraph" w:styleId="8">
    <w:name w:val="heading 8"/>
    <w:basedOn w:val="a0"/>
    <w:next w:val="a0"/>
    <w:link w:val="8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right"/>
      <w:outlineLvl w:val="7"/>
    </w:pPr>
    <w:rPr>
      <w:sz w:val="28"/>
      <w:lang w:val="en-US"/>
    </w:rPr>
  </w:style>
  <w:style w:type="paragraph" w:styleId="9">
    <w:name w:val="heading 9"/>
    <w:basedOn w:val="a0"/>
    <w:next w:val="a0"/>
    <w:link w:val="9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both"/>
      <w:outlineLvl w:val="8"/>
    </w:pPr>
    <w:rPr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link w:val="11"/>
    <w:uiPriority w:val="9"/>
    <w:rsid w:val="007B708B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sid w:val="007B708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"/>
    <w:semiHidden/>
    <w:rsid w:val="007B708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semiHidden/>
    <w:rsid w:val="007B708B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uiPriority w:val="9"/>
    <w:semiHidden/>
    <w:rsid w:val="007B708B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7B708B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7B708B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7B708B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7B708B"/>
    <w:rPr>
      <w:rFonts w:ascii="Cambria" w:eastAsia="Times New Roman" w:hAnsi="Cambria" w:cs="Times New Roman"/>
      <w:sz w:val="22"/>
      <w:szCs w:val="22"/>
    </w:rPr>
  </w:style>
  <w:style w:type="paragraph" w:styleId="a4">
    <w:name w:val="Body Text Indent"/>
    <w:basedOn w:val="a0"/>
    <w:link w:val="a5"/>
    <w:uiPriority w:val="99"/>
    <w:pPr>
      <w:tabs>
        <w:tab w:val="left" w:pos="0"/>
      </w:tabs>
      <w:ind w:firstLine="360"/>
      <w:jc w:val="both"/>
    </w:pPr>
    <w:rPr>
      <w:sz w:val="28"/>
    </w:rPr>
  </w:style>
  <w:style w:type="character" w:customStyle="1" w:styleId="a5">
    <w:name w:val="Основной текст с отступом Знак"/>
    <w:link w:val="a4"/>
    <w:uiPriority w:val="99"/>
    <w:semiHidden/>
    <w:rsid w:val="007B708B"/>
    <w:rPr>
      <w:sz w:val="24"/>
      <w:szCs w:val="24"/>
    </w:rPr>
  </w:style>
  <w:style w:type="paragraph" w:styleId="21">
    <w:name w:val="Body Text Indent 2"/>
    <w:basedOn w:val="a0"/>
    <w:link w:val="22"/>
    <w:uiPriority w:val="99"/>
    <w:pPr>
      <w:tabs>
        <w:tab w:val="left" w:pos="0"/>
      </w:tabs>
      <w:ind w:firstLine="360"/>
    </w:pPr>
    <w:rPr>
      <w:sz w:val="28"/>
    </w:rPr>
  </w:style>
  <w:style w:type="character" w:customStyle="1" w:styleId="22">
    <w:name w:val="Основной текст с отступом 2 Знак"/>
    <w:link w:val="21"/>
    <w:uiPriority w:val="99"/>
    <w:semiHidden/>
    <w:rsid w:val="007B708B"/>
    <w:rPr>
      <w:sz w:val="24"/>
      <w:szCs w:val="24"/>
    </w:rPr>
  </w:style>
  <w:style w:type="paragraph" w:styleId="23">
    <w:name w:val="Body Text 2"/>
    <w:basedOn w:val="a0"/>
    <w:link w:val="24"/>
    <w:uiPriority w:val="99"/>
    <w:pPr>
      <w:tabs>
        <w:tab w:val="left" w:pos="851"/>
        <w:tab w:val="left" w:pos="3402"/>
        <w:tab w:val="left" w:pos="4111"/>
        <w:tab w:val="left" w:pos="4820"/>
        <w:tab w:val="left" w:pos="8364"/>
      </w:tabs>
      <w:jc w:val="both"/>
    </w:pPr>
    <w:rPr>
      <w:sz w:val="28"/>
      <w:szCs w:val="20"/>
    </w:rPr>
  </w:style>
  <w:style w:type="character" w:customStyle="1" w:styleId="24">
    <w:name w:val="Основной текст 2 Знак"/>
    <w:link w:val="23"/>
    <w:uiPriority w:val="99"/>
    <w:semiHidden/>
    <w:rsid w:val="007B708B"/>
    <w:rPr>
      <w:sz w:val="24"/>
      <w:szCs w:val="24"/>
    </w:rPr>
  </w:style>
  <w:style w:type="paragraph" w:styleId="31">
    <w:name w:val="Body Text Indent 3"/>
    <w:basedOn w:val="a0"/>
    <w:link w:val="32"/>
    <w:uiPriority w:val="99"/>
    <w:pPr>
      <w:tabs>
        <w:tab w:val="left" w:pos="3402"/>
        <w:tab w:val="left" w:pos="4111"/>
        <w:tab w:val="left" w:pos="4820"/>
        <w:tab w:val="left" w:pos="8364"/>
      </w:tabs>
      <w:ind w:firstLine="540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uiPriority w:val="99"/>
    <w:locked/>
    <w:rsid w:val="00E65157"/>
    <w:rPr>
      <w:sz w:val="24"/>
    </w:rPr>
  </w:style>
  <w:style w:type="paragraph" w:styleId="a6">
    <w:name w:val="Body Text"/>
    <w:basedOn w:val="a0"/>
    <w:link w:val="a7"/>
    <w:uiPriority w:val="99"/>
    <w:pPr>
      <w:tabs>
        <w:tab w:val="left" w:pos="3402"/>
        <w:tab w:val="left" w:pos="4111"/>
        <w:tab w:val="left" w:pos="4820"/>
        <w:tab w:val="left" w:pos="8364"/>
      </w:tabs>
      <w:jc w:val="both"/>
    </w:pPr>
    <w:rPr>
      <w:bCs/>
    </w:rPr>
  </w:style>
  <w:style w:type="character" w:customStyle="1" w:styleId="a7">
    <w:name w:val="Основной текст Знак"/>
    <w:link w:val="a6"/>
    <w:uiPriority w:val="99"/>
    <w:semiHidden/>
    <w:rsid w:val="007B708B"/>
    <w:rPr>
      <w:sz w:val="24"/>
      <w:szCs w:val="24"/>
    </w:rPr>
  </w:style>
  <w:style w:type="character" w:styleId="a8">
    <w:name w:val="page number"/>
    <w:uiPriority w:val="99"/>
    <w:rPr>
      <w:rFonts w:cs="Times New Roman"/>
    </w:rPr>
  </w:style>
  <w:style w:type="paragraph" w:styleId="a9">
    <w:name w:val="caption"/>
    <w:basedOn w:val="a0"/>
    <w:uiPriority w:val="35"/>
    <w:qFormat/>
    <w:pPr>
      <w:jc w:val="center"/>
    </w:pPr>
    <w:rPr>
      <w:sz w:val="28"/>
      <w:szCs w:val="20"/>
    </w:rPr>
  </w:style>
  <w:style w:type="paragraph" w:styleId="aa">
    <w:name w:val="footer"/>
    <w:basedOn w:val="a0"/>
    <w:link w:val="ab"/>
    <w:uiPriority w:val="99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b">
    <w:name w:val="Нижний колонтитул Знак"/>
    <w:link w:val="aa"/>
    <w:uiPriority w:val="99"/>
    <w:locked/>
    <w:rsid w:val="00E65157"/>
  </w:style>
  <w:style w:type="paragraph" w:styleId="ac">
    <w:name w:val="Title"/>
    <w:basedOn w:val="a0"/>
    <w:link w:val="ad"/>
    <w:uiPriority w:val="10"/>
    <w:qFormat/>
    <w:pPr>
      <w:ind w:left="-1080" w:firstLine="540"/>
      <w:jc w:val="center"/>
    </w:pPr>
    <w:rPr>
      <w:sz w:val="28"/>
    </w:rPr>
  </w:style>
  <w:style w:type="character" w:customStyle="1" w:styleId="ad">
    <w:name w:val="Название Знак"/>
    <w:link w:val="ac"/>
    <w:uiPriority w:val="10"/>
    <w:locked/>
    <w:rsid w:val="00A66795"/>
    <w:rPr>
      <w:sz w:val="24"/>
    </w:rPr>
  </w:style>
  <w:style w:type="paragraph" w:styleId="ae">
    <w:name w:val="header"/>
    <w:basedOn w:val="a0"/>
    <w:link w:val="af"/>
    <w:uiPriority w:val="99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locked/>
    <w:rsid w:val="00E65157"/>
    <w:rPr>
      <w:sz w:val="24"/>
    </w:rPr>
  </w:style>
  <w:style w:type="table" w:styleId="af0">
    <w:name w:val="Table Grid"/>
    <w:basedOn w:val="a2"/>
    <w:uiPriority w:val="59"/>
    <w:rsid w:val="00B27C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Body Text 3"/>
    <w:basedOn w:val="a0"/>
    <w:link w:val="34"/>
    <w:uiPriority w:val="99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link w:val="33"/>
    <w:uiPriority w:val="99"/>
    <w:semiHidden/>
    <w:rsid w:val="007B708B"/>
    <w:rPr>
      <w:sz w:val="16"/>
      <w:szCs w:val="16"/>
    </w:rPr>
  </w:style>
  <w:style w:type="paragraph" w:customStyle="1" w:styleId="ConsNormal">
    <w:name w:val="ConsNormal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f1">
    <w:name w:val="Словарная статья"/>
    <w:basedOn w:val="a0"/>
    <w:next w:val="a0"/>
    <w:pPr>
      <w:autoSpaceDE w:val="0"/>
      <w:autoSpaceDN w:val="0"/>
      <w:adjustRightInd w:val="0"/>
      <w:ind w:right="118"/>
      <w:jc w:val="both"/>
    </w:pPr>
    <w:rPr>
      <w:rFonts w:ascii="Arial" w:hAnsi="Arial"/>
      <w:sz w:val="26"/>
      <w:szCs w:val="26"/>
    </w:rPr>
  </w:style>
  <w:style w:type="paragraph" w:styleId="af2">
    <w:name w:val="Balloon Text"/>
    <w:basedOn w:val="a0"/>
    <w:link w:val="af3"/>
    <w:uiPriority w:val="99"/>
    <w:rsid w:val="00427B54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locked/>
    <w:rsid w:val="00427B54"/>
    <w:rPr>
      <w:rFonts w:ascii="Tahoma" w:hAnsi="Tahoma"/>
      <w:sz w:val="16"/>
    </w:rPr>
  </w:style>
  <w:style w:type="character" w:styleId="af4">
    <w:name w:val="annotation reference"/>
    <w:uiPriority w:val="99"/>
    <w:rsid w:val="001A4A93"/>
    <w:rPr>
      <w:sz w:val="16"/>
    </w:rPr>
  </w:style>
  <w:style w:type="paragraph" w:styleId="af5">
    <w:name w:val="annotation text"/>
    <w:basedOn w:val="a0"/>
    <w:link w:val="af6"/>
    <w:uiPriority w:val="99"/>
    <w:rsid w:val="001A4A93"/>
    <w:rPr>
      <w:sz w:val="20"/>
      <w:szCs w:val="20"/>
    </w:rPr>
  </w:style>
  <w:style w:type="character" w:customStyle="1" w:styleId="af6">
    <w:name w:val="Текст примечания Знак"/>
    <w:link w:val="af5"/>
    <w:uiPriority w:val="99"/>
    <w:locked/>
    <w:rsid w:val="001A4A93"/>
    <w:rPr>
      <w:rFonts w:cs="Times New Roman"/>
    </w:rPr>
  </w:style>
  <w:style w:type="paragraph" w:styleId="af7">
    <w:name w:val="annotation subject"/>
    <w:basedOn w:val="af5"/>
    <w:next w:val="af5"/>
    <w:link w:val="af8"/>
    <w:uiPriority w:val="99"/>
    <w:rsid w:val="001A4A93"/>
    <w:rPr>
      <w:b/>
      <w:bCs/>
    </w:rPr>
  </w:style>
  <w:style w:type="character" w:customStyle="1" w:styleId="af8">
    <w:name w:val="Тема примечания Знак"/>
    <w:link w:val="af7"/>
    <w:uiPriority w:val="99"/>
    <w:locked/>
    <w:rsid w:val="001A4A93"/>
    <w:rPr>
      <w:rFonts w:cs="Times New Roman"/>
      <w:b/>
    </w:rPr>
  </w:style>
  <w:style w:type="paragraph" w:styleId="af9">
    <w:name w:val="Revision"/>
    <w:hidden/>
    <w:uiPriority w:val="99"/>
    <w:semiHidden/>
    <w:rsid w:val="00D850BD"/>
    <w:rPr>
      <w:sz w:val="24"/>
      <w:szCs w:val="24"/>
    </w:rPr>
  </w:style>
  <w:style w:type="character" w:customStyle="1" w:styleId="apple-converted-space">
    <w:name w:val="apple-converted-space"/>
    <w:rsid w:val="00A72C00"/>
  </w:style>
  <w:style w:type="paragraph" w:customStyle="1" w:styleId="FORMATTEXT">
    <w:name w:val=".FORMATTEXT"/>
    <w:uiPriority w:val="99"/>
    <w:rsid w:val="00E65157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headertext">
    <w:name w:val="headertext"/>
    <w:basedOn w:val="a0"/>
    <w:rsid w:val="00E65157"/>
    <w:pPr>
      <w:spacing w:before="100" w:beforeAutospacing="1" w:after="100" w:afterAutospacing="1"/>
    </w:pPr>
  </w:style>
  <w:style w:type="character" w:customStyle="1" w:styleId="91">
    <w:name w:val="Основной текст + 9"/>
    <w:aliases w:val="5 pt"/>
    <w:rsid w:val="00E65157"/>
    <w:rPr>
      <w:rFonts w:ascii="Times New Roman" w:hAnsi="Times New Roman"/>
      <w:color w:val="000000"/>
      <w:spacing w:val="0"/>
      <w:w w:val="100"/>
      <w:position w:val="0"/>
      <w:sz w:val="19"/>
      <w:u w:val="none"/>
      <w:lang w:val="ru-RU" w:eastAsia="x-none"/>
    </w:rPr>
  </w:style>
  <w:style w:type="character" w:customStyle="1" w:styleId="afa">
    <w:name w:val="Основной текст_"/>
    <w:link w:val="25"/>
    <w:locked/>
    <w:rsid w:val="00E65157"/>
    <w:rPr>
      <w:sz w:val="21"/>
      <w:shd w:val="clear" w:color="auto" w:fill="FFFFFF"/>
    </w:rPr>
  </w:style>
  <w:style w:type="paragraph" w:customStyle="1" w:styleId="25">
    <w:name w:val="Основной текст2"/>
    <w:basedOn w:val="a0"/>
    <w:link w:val="afa"/>
    <w:rsid w:val="00E65157"/>
    <w:pPr>
      <w:widowControl w:val="0"/>
      <w:shd w:val="clear" w:color="auto" w:fill="FFFFFF"/>
      <w:spacing w:after="120" w:line="240" w:lineRule="atLeast"/>
    </w:pPr>
    <w:rPr>
      <w:sz w:val="21"/>
      <w:szCs w:val="21"/>
    </w:rPr>
  </w:style>
  <w:style w:type="character" w:styleId="afb">
    <w:name w:val="Hyperlink"/>
    <w:uiPriority w:val="99"/>
    <w:rsid w:val="00C933F3"/>
    <w:rPr>
      <w:color w:val="0000FF"/>
      <w:u w:val="single"/>
    </w:rPr>
  </w:style>
  <w:style w:type="character" w:styleId="afc">
    <w:name w:val="FollowedHyperlink"/>
    <w:uiPriority w:val="99"/>
    <w:rsid w:val="00C933F3"/>
    <w:rPr>
      <w:color w:val="800080"/>
      <w:u w:val="single"/>
    </w:rPr>
  </w:style>
  <w:style w:type="paragraph" w:styleId="afd">
    <w:name w:val="footnote text"/>
    <w:basedOn w:val="a0"/>
    <w:link w:val="afe"/>
    <w:uiPriority w:val="99"/>
    <w:rsid w:val="002C14E6"/>
    <w:rPr>
      <w:sz w:val="20"/>
      <w:szCs w:val="20"/>
    </w:rPr>
  </w:style>
  <w:style w:type="character" w:customStyle="1" w:styleId="afe">
    <w:name w:val="Текст сноски Знак"/>
    <w:basedOn w:val="a1"/>
    <w:link w:val="afd"/>
    <w:uiPriority w:val="99"/>
    <w:rsid w:val="002C14E6"/>
  </w:style>
  <w:style w:type="character" w:styleId="aff">
    <w:name w:val="footnote reference"/>
    <w:uiPriority w:val="99"/>
    <w:rsid w:val="002C14E6"/>
    <w:rPr>
      <w:vertAlign w:val="superscript"/>
    </w:rPr>
  </w:style>
  <w:style w:type="paragraph" w:styleId="aff0">
    <w:name w:val="endnote text"/>
    <w:basedOn w:val="a0"/>
    <w:link w:val="aff1"/>
    <w:rsid w:val="006B4D37"/>
    <w:rPr>
      <w:sz w:val="20"/>
      <w:szCs w:val="20"/>
    </w:rPr>
  </w:style>
  <w:style w:type="character" w:customStyle="1" w:styleId="aff1">
    <w:name w:val="Текст концевой сноски Знак"/>
    <w:basedOn w:val="a1"/>
    <w:link w:val="aff0"/>
    <w:rsid w:val="006B4D37"/>
  </w:style>
  <w:style w:type="character" w:styleId="aff2">
    <w:name w:val="endnote reference"/>
    <w:rsid w:val="006B4D37"/>
    <w:rPr>
      <w:vertAlign w:val="superscript"/>
    </w:rPr>
  </w:style>
  <w:style w:type="paragraph" w:styleId="aff3">
    <w:name w:val="List Paragraph"/>
    <w:basedOn w:val="a0"/>
    <w:link w:val="aff4"/>
    <w:uiPriority w:val="34"/>
    <w:qFormat/>
    <w:rsid w:val="00064766"/>
    <w:pPr>
      <w:ind w:left="708"/>
    </w:pPr>
  </w:style>
  <w:style w:type="paragraph" w:styleId="13">
    <w:name w:val="toc 1"/>
    <w:basedOn w:val="a0"/>
    <w:next w:val="a0"/>
    <w:autoRedefine/>
    <w:uiPriority w:val="39"/>
    <w:qFormat/>
    <w:rsid w:val="0040123C"/>
    <w:pPr>
      <w:tabs>
        <w:tab w:val="right" w:leader="dot" w:pos="9628"/>
      </w:tabs>
      <w:ind w:left="142" w:hanging="142"/>
    </w:pPr>
    <w:rPr>
      <w:rFonts w:ascii="Arial" w:hAnsi="Arial"/>
      <w:bCs/>
    </w:rPr>
  </w:style>
  <w:style w:type="paragraph" w:customStyle="1" w:styleId="10">
    <w:name w:val="Загол 1 ур нум"/>
    <w:basedOn w:val="a0"/>
    <w:autoRedefine/>
    <w:qFormat/>
    <w:rsid w:val="000F2C6F"/>
    <w:pPr>
      <w:keepNext/>
      <w:numPr>
        <w:numId w:val="58"/>
      </w:numPr>
      <w:tabs>
        <w:tab w:val="left" w:pos="1134"/>
      </w:tabs>
      <w:spacing w:before="240" w:after="240"/>
      <w:ind w:left="0"/>
      <w:jc w:val="both"/>
      <w:outlineLvl w:val="0"/>
    </w:pPr>
    <w:rPr>
      <w:rFonts w:ascii="Arial" w:eastAsiaTheme="majorEastAsia" w:hAnsi="Arial" w:cs="Arial"/>
      <w:b/>
      <w:bCs/>
      <w:sz w:val="28"/>
      <w:szCs w:val="28"/>
      <w:lang w:eastAsia="en-US"/>
    </w:rPr>
  </w:style>
  <w:style w:type="character" w:customStyle="1" w:styleId="14">
    <w:name w:val="Основной текст Знак1"/>
    <w:uiPriority w:val="99"/>
    <w:rsid w:val="00D10BF6"/>
    <w:rPr>
      <w:rFonts w:ascii="Arial" w:hAnsi="Arial" w:cs="Arial"/>
      <w:sz w:val="19"/>
      <w:szCs w:val="19"/>
      <w:u w:val="none"/>
    </w:rPr>
  </w:style>
  <w:style w:type="character" w:customStyle="1" w:styleId="FontStyle36">
    <w:name w:val="Font Style36"/>
    <w:rsid w:val="00FB3FE0"/>
    <w:rPr>
      <w:rFonts w:ascii="Arial" w:hAnsi="Arial" w:cs="Arial"/>
      <w:sz w:val="18"/>
      <w:szCs w:val="18"/>
    </w:rPr>
  </w:style>
  <w:style w:type="paragraph" w:customStyle="1" w:styleId="Style9">
    <w:name w:val="Style9"/>
    <w:basedOn w:val="a0"/>
    <w:rsid w:val="00FB3FE0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Style11">
    <w:name w:val="Style11"/>
    <w:basedOn w:val="a0"/>
    <w:rsid w:val="00FB3FE0"/>
    <w:pPr>
      <w:widowControl w:val="0"/>
      <w:autoSpaceDE w:val="0"/>
      <w:autoSpaceDN w:val="0"/>
      <w:adjustRightInd w:val="0"/>
      <w:spacing w:line="238" w:lineRule="exact"/>
      <w:ind w:firstLine="518"/>
      <w:jc w:val="both"/>
    </w:pPr>
    <w:rPr>
      <w:rFonts w:ascii="Arial" w:hAnsi="Arial"/>
    </w:rPr>
  </w:style>
  <w:style w:type="paragraph" w:customStyle="1" w:styleId="Style26">
    <w:name w:val="Style26"/>
    <w:basedOn w:val="a0"/>
    <w:rsid w:val="00FB3FE0"/>
    <w:pPr>
      <w:widowControl w:val="0"/>
      <w:autoSpaceDE w:val="0"/>
      <w:autoSpaceDN w:val="0"/>
      <w:adjustRightInd w:val="0"/>
      <w:spacing w:line="216" w:lineRule="exact"/>
      <w:ind w:firstLine="288"/>
    </w:pPr>
    <w:rPr>
      <w:rFonts w:ascii="Arial" w:hAnsi="Arial"/>
    </w:rPr>
  </w:style>
  <w:style w:type="character" w:customStyle="1" w:styleId="FontStyle38">
    <w:name w:val="Font Style38"/>
    <w:rsid w:val="00FB3FE0"/>
    <w:rPr>
      <w:rFonts w:ascii="Arial" w:hAnsi="Arial" w:cs="Arial"/>
      <w:b/>
      <w:bCs/>
      <w:sz w:val="22"/>
      <w:szCs w:val="22"/>
    </w:rPr>
  </w:style>
  <w:style w:type="character" w:customStyle="1" w:styleId="FontStyle43">
    <w:name w:val="Font Style43"/>
    <w:rsid w:val="00FB3FE0"/>
    <w:rPr>
      <w:rFonts w:ascii="Arial" w:hAnsi="Arial" w:cs="Arial"/>
      <w:sz w:val="18"/>
      <w:szCs w:val="18"/>
    </w:rPr>
  </w:style>
  <w:style w:type="paragraph" w:customStyle="1" w:styleId="Style14">
    <w:name w:val="Style14"/>
    <w:basedOn w:val="a0"/>
    <w:rsid w:val="00040831"/>
    <w:pPr>
      <w:widowControl w:val="0"/>
      <w:autoSpaceDE w:val="0"/>
      <w:autoSpaceDN w:val="0"/>
      <w:adjustRightInd w:val="0"/>
      <w:spacing w:line="240" w:lineRule="exact"/>
      <w:ind w:firstLine="518"/>
      <w:jc w:val="both"/>
    </w:pPr>
    <w:rPr>
      <w:rFonts w:ascii="Arial" w:hAnsi="Arial"/>
    </w:rPr>
  </w:style>
  <w:style w:type="paragraph" w:customStyle="1" w:styleId="Style15">
    <w:name w:val="Style15"/>
    <w:basedOn w:val="a0"/>
    <w:rsid w:val="00040831"/>
    <w:pPr>
      <w:widowControl w:val="0"/>
      <w:autoSpaceDE w:val="0"/>
      <w:autoSpaceDN w:val="0"/>
      <w:adjustRightInd w:val="0"/>
      <w:spacing w:line="221" w:lineRule="exact"/>
      <w:ind w:firstLine="509"/>
    </w:pPr>
    <w:rPr>
      <w:rFonts w:ascii="Arial" w:hAnsi="Arial"/>
    </w:rPr>
  </w:style>
  <w:style w:type="paragraph" w:styleId="aff5">
    <w:name w:val="Normal (Web)"/>
    <w:basedOn w:val="a0"/>
    <w:uiPriority w:val="99"/>
    <w:unhideWhenUsed/>
    <w:rsid w:val="001B000E"/>
    <w:pPr>
      <w:spacing w:before="100" w:beforeAutospacing="1" w:after="100" w:afterAutospacing="1"/>
    </w:pPr>
    <w:rPr>
      <w:rFonts w:eastAsiaTheme="minorEastAsia"/>
    </w:rPr>
  </w:style>
  <w:style w:type="paragraph" w:styleId="aff6">
    <w:name w:val="Subtitle"/>
    <w:basedOn w:val="a0"/>
    <w:next w:val="a0"/>
    <w:link w:val="aff7"/>
    <w:qFormat/>
    <w:rsid w:val="00DE7C3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f7">
    <w:name w:val="Подзаголовок Знак"/>
    <w:basedOn w:val="a1"/>
    <w:link w:val="aff6"/>
    <w:rsid w:val="00DE7C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f8">
    <w:name w:val="TOC Heading"/>
    <w:basedOn w:val="11"/>
    <w:next w:val="a0"/>
    <w:uiPriority w:val="39"/>
    <w:unhideWhenUsed/>
    <w:qFormat/>
    <w:rsid w:val="00741513"/>
    <w:pPr>
      <w:keepLines/>
      <w:tabs>
        <w:tab w:val="clear" w:pos="0"/>
      </w:tabs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6">
    <w:name w:val="toc 2"/>
    <w:basedOn w:val="a0"/>
    <w:next w:val="a0"/>
    <w:link w:val="27"/>
    <w:autoRedefine/>
    <w:uiPriority w:val="39"/>
    <w:unhideWhenUsed/>
    <w:qFormat/>
    <w:rsid w:val="00AC20F4"/>
    <w:pPr>
      <w:ind w:left="794" w:hanging="567"/>
    </w:pPr>
    <w:rPr>
      <w:rFonts w:ascii="Arial" w:hAnsi="Arial"/>
      <w:bCs/>
      <w:szCs w:val="20"/>
    </w:rPr>
  </w:style>
  <w:style w:type="paragraph" w:styleId="35">
    <w:name w:val="toc 3"/>
    <w:basedOn w:val="a0"/>
    <w:next w:val="a0"/>
    <w:autoRedefine/>
    <w:uiPriority w:val="39"/>
    <w:unhideWhenUsed/>
    <w:qFormat/>
    <w:rsid w:val="0040123C"/>
    <w:pPr>
      <w:tabs>
        <w:tab w:val="right" w:leader="dot" w:pos="9628"/>
      </w:tabs>
      <w:ind w:left="1418" w:hanging="1418"/>
    </w:pPr>
    <w:rPr>
      <w:rFonts w:ascii="Arial" w:hAnsi="Arial"/>
      <w:szCs w:val="20"/>
    </w:rPr>
  </w:style>
  <w:style w:type="paragraph" w:styleId="41">
    <w:name w:val="toc 4"/>
    <w:basedOn w:val="a0"/>
    <w:next w:val="a0"/>
    <w:autoRedefine/>
    <w:rsid w:val="00741513"/>
    <w:pPr>
      <w:ind w:left="480"/>
    </w:pPr>
    <w:rPr>
      <w:rFonts w:asciiTheme="minorHAnsi" w:hAnsiTheme="minorHAnsi"/>
      <w:sz w:val="20"/>
      <w:szCs w:val="20"/>
    </w:rPr>
  </w:style>
  <w:style w:type="paragraph" w:styleId="51">
    <w:name w:val="toc 5"/>
    <w:basedOn w:val="a0"/>
    <w:next w:val="a0"/>
    <w:autoRedefine/>
    <w:rsid w:val="00741513"/>
    <w:pPr>
      <w:ind w:left="720"/>
    </w:pPr>
    <w:rPr>
      <w:rFonts w:asciiTheme="minorHAnsi" w:hAnsiTheme="minorHAnsi"/>
      <w:sz w:val="20"/>
      <w:szCs w:val="20"/>
    </w:rPr>
  </w:style>
  <w:style w:type="paragraph" w:styleId="61">
    <w:name w:val="toc 6"/>
    <w:basedOn w:val="a0"/>
    <w:next w:val="a0"/>
    <w:autoRedefine/>
    <w:rsid w:val="00741513"/>
    <w:pPr>
      <w:ind w:left="960"/>
    </w:pPr>
    <w:rPr>
      <w:rFonts w:asciiTheme="minorHAnsi" w:hAnsiTheme="minorHAnsi"/>
      <w:sz w:val="20"/>
      <w:szCs w:val="20"/>
    </w:rPr>
  </w:style>
  <w:style w:type="paragraph" w:styleId="71">
    <w:name w:val="toc 7"/>
    <w:basedOn w:val="a0"/>
    <w:next w:val="a0"/>
    <w:autoRedefine/>
    <w:rsid w:val="00741513"/>
    <w:pPr>
      <w:ind w:left="1200"/>
    </w:pPr>
    <w:rPr>
      <w:rFonts w:asciiTheme="minorHAnsi" w:hAnsiTheme="minorHAnsi"/>
      <w:sz w:val="20"/>
      <w:szCs w:val="20"/>
    </w:rPr>
  </w:style>
  <w:style w:type="paragraph" w:styleId="81">
    <w:name w:val="toc 8"/>
    <w:basedOn w:val="a0"/>
    <w:next w:val="a0"/>
    <w:autoRedefine/>
    <w:rsid w:val="00741513"/>
    <w:pPr>
      <w:ind w:left="1440"/>
    </w:pPr>
    <w:rPr>
      <w:rFonts w:asciiTheme="minorHAnsi" w:hAnsiTheme="minorHAnsi"/>
      <w:sz w:val="20"/>
      <w:szCs w:val="20"/>
    </w:rPr>
  </w:style>
  <w:style w:type="paragraph" w:styleId="92">
    <w:name w:val="toc 9"/>
    <w:basedOn w:val="a0"/>
    <w:next w:val="a0"/>
    <w:autoRedefine/>
    <w:rsid w:val="00741513"/>
    <w:pPr>
      <w:ind w:left="1680"/>
    </w:pPr>
    <w:rPr>
      <w:rFonts w:asciiTheme="minorHAnsi" w:hAnsiTheme="minorHAnsi"/>
      <w:sz w:val="20"/>
      <w:szCs w:val="20"/>
    </w:rPr>
  </w:style>
  <w:style w:type="paragraph" w:customStyle="1" w:styleId="a">
    <w:name w:val="подзаголовок смк"/>
    <w:basedOn w:val="2"/>
    <w:link w:val="aff9"/>
    <w:qFormat/>
    <w:rsid w:val="00741513"/>
    <w:pPr>
      <w:numPr>
        <w:ilvl w:val="1"/>
        <w:numId w:val="5"/>
      </w:numPr>
      <w:tabs>
        <w:tab w:val="left" w:pos="1134"/>
      </w:tabs>
      <w:spacing w:before="280" w:after="280"/>
    </w:pPr>
    <w:rPr>
      <w:b/>
      <w:sz w:val="26"/>
      <w:szCs w:val="26"/>
    </w:rPr>
  </w:style>
  <w:style w:type="character" w:customStyle="1" w:styleId="27">
    <w:name w:val="Оглавление 2 Знак"/>
    <w:basedOn w:val="a1"/>
    <w:link w:val="26"/>
    <w:uiPriority w:val="39"/>
    <w:rsid w:val="00AC20F4"/>
    <w:rPr>
      <w:rFonts w:ascii="Arial" w:hAnsi="Arial"/>
      <w:bCs/>
      <w:sz w:val="24"/>
    </w:rPr>
  </w:style>
  <w:style w:type="character" w:customStyle="1" w:styleId="aff9">
    <w:name w:val="подзаголовок смк Знак"/>
    <w:basedOn w:val="20"/>
    <w:link w:val="a"/>
    <w:rsid w:val="00741513"/>
    <w:rPr>
      <w:rFonts w:ascii="Cambria" w:eastAsia="Times New Roman" w:hAnsi="Cambria" w:cs="Times New Roman"/>
      <w:b/>
      <w:bCs w:val="0"/>
      <w:i w:val="0"/>
      <w:iCs w:val="0"/>
      <w:sz w:val="26"/>
      <w:szCs w:val="26"/>
    </w:rPr>
  </w:style>
  <w:style w:type="paragraph" w:customStyle="1" w:styleId="42">
    <w:name w:val="Основной текст4"/>
    <w:basedOn w:val="a0"/>
    <w:rsid w:val="007127F8"/>
    <w:pPr>
      <w:widowControl w:val="0"/>
      <w:shd w:val="clear" w:color="auto" w:fill="FFFFFF"/>
      <w:spacing w:before="360" w:after="240" w:line="317" w:lineRule="exact"/>
      <w:ind w:hanging="340"/>
      <w:jc w:val="both"/>
    </w:pPr>
    <w:rPr>
      <w:sz w:val="28"/>
      <w:szCs w:val="28"/>
    </w:rPr>
  </w:style>
  <w:style w:type="paragraph" w:customStyle="1" w:styleId="formattext0">
    <w:name w:val="formattext"/>
    <w:basedOn w:val="a0"/>
    <w:rsid w:val="00DB1842"/>
    <w:pPr>
      <w:spacing w:before="100" w:beforeAutospacing="1" w:after="100" w:afterAutospacing="1"/>
    </w:pPr>
  </w:style>
  <w:style w:type="paragraph" w:customStyle="1" w:styleId="BodyText23">
    <w:name w:val="Body Text 23"/>
    <w:basedOn w:val="a0"/>
    <w:rsid w:val="006B0E69"/>
    <w:pPr>
      <w:overflowPunct w:val="0"/>
      <w:autoSpaceDE w:val="0"/>
      <w:autoSpaceDN w:val="0"/>
      <w:adjustRightInd w:val="0"/>
      <w:ind w:firstLine="709"/>
      <w:jc w:val="both"/>
      <w:textAlignment w:val="baseline"/>
    </w:pPr>
    <w:rPr>
      <w:szCs w:val="20"/>
    </w:rPr>
  </w:style>
  <w:style w:type="paragraph" w:styleId="affa">
    <w:name w:val="Plain Text"/>
    <w:basedOn w:val="a0"/>
    <w:link w:val="affb"/>
    <w:rsid w:val="00D655B8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customStyle="1" w:styleId="affb">
    <w:name w:val="Текст Знак"/>
    <w:basedOn w:val="a1"/>
    <w:link w:val="affa"/>
    <w:rsid w:val="00D655B8"/>
    <w:rPr>
      <w:rFonts w:ascii="Arial" w:hAnsi="Arial" w:cs="Arial"/>
      <w:sz w:val="24"/>
      <w:szCs w:val="24"/>
    </w:rPr>
  </w:style>
  <w:style w:type="character" w:styleId="affc">
    <w:name w:val="line number"/>
    <w:basedOn w:val="a1"/>
    <w:rsid w:val="00201A75"/>
  </w:style>
  <w:style w:type="paragraph" w:styleId="affd">
    <w:name w:val="No Spacing"/>
    <w:link w:val="affe"/>
    <w:uiPriority w:val="1"/>
    <w:qFormat/>
    <w:rsid w:val="004955D7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e">
    <w:name w:val="Без интервала Знак"/>
    <w:basedOn w:val="a1"/>
    <w:link w:val="affd"/>
    <w:uiPriority w:val="1"/>
    <w:rsid w:val="004955D7"/>
    <w:rPr>
      <w:rFonts w:asciiTheme="minorHAnsi" w:eastAsiaTheme="minorEastAsia" w:hAnsiTheme="minorHAnsi" w:cstheme="minorBidi"/>
      <w:sz w:val="22"/>
      <w:szCs w:val="22"/>
    </w:rPr>
  </w:style>
  <w:style w:type="numbering" w:customStyle="1" w:styleId="1">
    <w:name w:val="Стиль1"/>
    <w:uiPriority w:val="99"/>
    <w:rsid w:val="000F0244"/>
    <w:pPr>
      <w:numPr>
        <w:numId w:val="66"/>
      </w:numPr>
    </w:pPr>
  </w:style>
  <w:style w:type="character" w:customStyle="1" w:styleId="aff4">
    <w:name w:val="Абзац списка Знак"/>
    <w:link w:val="aff3"/>
    <w:uiPriority w:val="34"/>
    <w:rsid w:val="00F6417A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annotation reference" w:uiPriority="99"/>
    <w:lsdException w:name="page number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Body Text Indent 3" w:uiPriority="99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Web 3" w:semiHidden="0" w:unhideWhenUsed="0"/>
    <w:lsdException w:name="Balloon Text" w:semiHidden="0" w:unhideWhenUsed="0"/>
    <w:lsdException w:name="Table Grid" w:semiHidden="0" w:uiPriority="59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773F7"/>
    <w:rPr>
      <w:sz w:val="24"/>
      <w:szCs w:val="24"/>
    </w:rPr>
  </w:style>
  <w:style w:type="paragraph" w:styleId="11">
    <w:name w:val="heading 1"/>
    <w:basedOn w:val="a0"/>
    <w:next w:val="a0"/>
    <w:link w:val="12"/>
    <w:uiPriority w:val="9"/>
    <w:qFormat/>
    <w:pPr>
      <w:keepNext/>
      <w:tabs>
        <w:tab w:val="left" w:pos="0"/>
      </w:tabs>
      <w:ind w:firstLine="360"/>
      <w:outlineLvl w:val="0"/>
    </w:pPr>
    <w:rPr>
      <w:sz w:val="28"/>
    </w:rPr>
  </w:style>
  <w:style w:type="paragraph" w:styleId="2">
    <w:name w:val="heading 2"/>
    <w:basedOn w:val="a0"/>
    <w:next w:val="a0"/>
    <w:link w:val="20"/>
    <w:uiPriority w:val="9"/>
    <w:qFormat/>
    <w:pPr>
      <w:keepNext/>
      <w:ind w:left="360"/>
      <w:outlineLvl w:val="1"/>
    </w:pPr>
    <w:rPr>
      <w:sz w:val="28"/>
    </w:rPr>
  </w:style>
  <w:style w:type="paragraph" w:styleId="3">
    <w:name w:val="heading 3"/>
    <w:basedOn w:val="a0"/>
    <w:next w:val="a0"/>
    <w:link w:val="3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2"/>
    </w:pPr>
    <w:rPr>
      <w:b/>
      <w:sz w:val="32"/>
    </w:rPr>
  </w:style>
  <w:style w:type="paragraph" w:styleId="4">
    <w:name w:val="heading 4"/>
    <w:basedOn w:val="a0"/>
    <w:next w:val="a0"/>
    <w:link w:val="4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3"/>
    </w:pPr>
    <w:rPr>
      <w:sz w:val="28"/>
    </w:rPr>
  </w:style>
  <w:style w:type="paragraph" w:styleId="5">
    <w:name w:val="heading 5"/>
    <w:basedOn w:val="a0"/>
    <w:next w:val="a0"/>
    <w:link w:val="5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4"/>
    </w:pPr>
    <w:rPr>
      <w:b/>
      <w:bCs/>
      <w:sz w:val="28"/>
    </w:rPr>
  </w:style>
  <w:style w:type="paragraph" w:styleId="6">
    <w:name w:val="heading 6"/>
    <w:basedOn w:val="a0"/>
    <w:next w:val="a0"/>
    <w:link w:val="6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5"/>
    </w:pPr>
    <w:rPr>
      <w:b/>
      <w:bCs/>
      <w:sz w:val="28"/>
    </w:rPr>
  </w:style>
  <w:style w:type="paragraph" w:styleId="7">
    <w:name w:val="heading 7"/>
    <w:basedOn w:val="a0"/>
    <w:next w:val="a0"/>
    <w:link w:val="7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6"/>
    </w:pPr>
    <w:rPr>
      <w:sz w:val="28"/>
      <w:lang w:val="en-US"/>
    </w:rPr>
  </w:style>
  <w:style w:type="paragraph" w:styleId="8">
    <w:name w:val="heading 8"/>
    <w:basedOn w:val="a0"/>
    <w:next w:val="a0"/>
    <w:link w:val="8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right"/>
      <w:outlineLvl w:val="7"/>
    </w:pPr>
    <w:rPr>
      <w:sz w:val="28"/>
      <w:lang w:val="en-US"/>
    </w:rPr>
  </w:style>
  <w:style w:type="paragraph" w:styleId="9">
    <w:name w:val="heading 9"/>
    <w:basedOn w:val="a0"/>
    <w:next w:val="a0"/>
    <w:link w:val="9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both"/>
      <w:outlineLvl w:val="8"/>
    </w:pPr>
    <w:rPr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link w:val="11"/>
    <w:uiPriority w:val="9"/>
    <w:rsid w:val="007B708B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sid w:val="007B708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"/>
    <w:semiHidden/>
    <w:rsid w:val="007B708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semiHidden/>
    <w:rsid w:val="007B708B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uiPriority w:val="9"/>
    <w:semiHidden/>
    <w:rsid w:val="007B708B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7B708B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7B708B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7B708B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7B708B"/>
    <w:rPr>
      <w:rFonts w:ascii="Cambria" w:eastAsia="Times New Roman" w:hAnsi="Cambria" w:cs="Times New Roman"/>
      <w:sz w:val="22"/>
      <w:szCs w:val="22"/>
    </w:rPr>
  </w:style>
  <w:style w:type="paragraph" w:styleId="a4">
    <w:name w:val="Body Text Indent"/>
    <w:basedOn w:val="a0"/>
    <w:link w:val="a5"/>
    <w:uiPriority w:val="99"/>
    <w:pPr>
      <w:tabs>
        <w:tab w:val="left" w:pos="0"/>
      </w:tabs>
      <w:ind w:firstLine="360"/>
      <w:jc w:val="both"/>
    </w:pPr>
    <w:rPr>
      <w:sz w:val="28"/>
    </w:rPr>
  </w:style>
  <w:style w:type="character" w:customStyle="1" w:styleId="a5">
    <w:name w:val="Основной текст с отступом Знак"/>
    <w:link w:val="a4"/>
    <w:uiPriority w:val="99"/>
    <w:semiHidden/>
    <w:rsid w:val="007B708B"/>
    <w:rPr>
      <w:sz w:val="24"/>
      <w:szCs w:val="24"/>
    </w:rPr>
  </w:style>
  <w:style w:type="paragraph" w:styleId="21">
    <w:name w:val="Body Text Indent 2"/>
    <w:basedOn w:val="a0"/>
    <w:link w:val="22"/>
    <w:uiPriority w:val="99"/>
    <w:pPr>
      <w:tabs>
        <w:tab w:val="left" w:pos="0"/>
      </w:tabs>
      <w:ind w:firstLine="360"/>
    </w:pPr>
    <w:rPr>
      <w:sz w:val="28"/>
    </w:rPr>
  </w:style>
  <w:style w:type="character" w:customStyle="1" w:styleId="22">
    <w:name w:val="Основной текст с отступом 2 Знак"/>
    <w:link w:val="21"/>
    <w:uiPriority w:val="99"/>
    <w:semiHidden/>
    <w:rsid w:val="007B708B"/>
    <w:rPr>
      <w:sz w:val="24"/>
      <w:szCs w:val="24"/>
    </w:rPr>
  </w:style>
  <w:style w:type="paragraph" w:styleId="23">
    <w:name w:val="Body Text 2"/>
    <w:basedOn w:val="a0"/>
    <w:link w:val="24"/>
    <w:uiPriority w:val="99"/>
    <w:pPr>
      <w:tabs>
        <w:tab w:val="left" w:pos="851"/>
        <w:tab w:val="left" w:pos="3402"/>
        <w:tab w:val="left" w:pos="4111"/>
        <w:tab w:val="left" w:pos="4820"/>
        <w:tab w:val="left" w:pos="8364"/>
      </w:tabs>
      <w:jc w:val="both"/>
    </w:pPr>
    <w:rPr>
      <w:sz w:val="28"/>
      <w:szCs w:val="20"/>
    </w:rPr>
  </w:style>
  <w:style w:type="character" w:customStyle="1" w:styleId="24">
    <w:name w:val="Основной текст 2 Знак"/>
    <w:link w:val="23"/>
    <w:uiPriority w:val="99"/>
    <w:semiHidden/>
    <w:rsid w:val="007B708B"/>
    <w:rPr>
      <w:sz w:val="24"/>
      <w:szCs w:val="24"/>
    </w:rPr>
  </w:style>
  <w:style w:type="paragraph" w:styleId="31">
    <w:name w:val="Body Text Indent 3"/>
    <w:basedOn w:val="a0"/>
    <w:link w:val="32"/>
    <w:uiPriority w:val="99"/>
    <w:pPr>
      <w:tabs>
        <w:tab w:val="left" w:pos="3402"/>
        <w:tab w:val="left" w:pos="4111"/>
        <w:tab w:val="left" w:pos="4820"/>
        <w:tab w:val="left" w:pos="8364"/>
      </w:tabs>
      <w:ind w:firstLine="540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uiPriority w:val="99"/>
    <w:locked/>
    <w:rsid w:val="00E65157"/>
    <w:rPr>
      <w:sz w:val="24"/>
    </w:rPr>
  </w:style>
  <w:style w:type="paragraph" w:styleId="a6">
    <w:name w:val="Body Text"/>
    <w:basedOn w:val="a0"/>
    <w:link w:val="a7"/>
    <w:uiPriority w:val="99"/>
    <w:pPr>
      <w:tabs>
        <w:tab w:val="left" w:pos="3402"/>
        <w:tab w:val="left" w:pos="4111"/>
        <w:tab w:val="left" w:pos="4820"/>
        <w:tab w:val="left" w:pos="8364"/>
      </w:tabs>
      <w:jc w:val="both"/>
    </w:pPr>
    <w:rPr>
      <w:bCs/>
    </w:rPr>
  </w:style>
  <w:style w:type="character" w:customStyle="1" w:styleId="a7">
    <w:name w:val="Основной текст Знак"/>
    <w:link w:val="a6"/>
    <w:uiPriority w:val="99"/>
    <w:semiHidden/>
    <w:rsid w:val="007B708B"/>
    <w:rPr>
      <w:sz w:val="24"/>
      <w:szCs w:val="24"/>
    </w:rPr>
  </w:style>
  <w:style w:type="character" w:styleId="a8">
    <w:name w:val="page number"/>
    <w:uiPriority w:val="99"/>
    <w:rPr>
      <w:rFonts w:cs="Times New Roman"/>
    </w:rPr>
  </w:style>
  <w:style w:type="paragraph" w:styleId="a9">
    <w:name w:val="caption"/>
    <w:basedOn w:val="a0"/>
    <w:uiPriority w:val="35"/>
    <w:qFormat/>
    <w:pPr>
      <w:jc w:val="center"/>
    </w:pPr>
    <w:rPr>
      <w:sz w:val="28"/>
      <w:szCs w:val="20"/>
    </w:rPr>
  </w:style>
  <w:style w:type="paragraph" w:styleId="aa">
    <w:name w:val="footer"/>
    <w:basedOn w:val="a0"/>
    <w:link w:val="ab"/>
    <w:uiPriority w:val="99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b">
    <w:name w:val="Нижний колонтитул Знак"/>
    <w:link w:val="aa"/>
    <w:uiPriority w:val="99"/>
    <w:locked/>
    <w:rsid w:val="00E65157"/>
  </w:style>
  <w:style w:type="paragraph" w:styleId="ac">
    <w:name w:val="Title"/>
    <w:basedOn w:val="a0"/>
    <w:link w:val="ad"/>
    <w:uiPriority w:val="10"/>
    <w:qFormat/>
    <w:pPr>
      <w:ind w:left="-1080" w:firstLine="540"/>
      <w:jc w:val="center"/>
    </w:pPr>
    <w:rPr>
      <w:sz w:val="28"/>
    </w:rPr>
  </w:style>
  <w:style w:type="character" w:customStyle="1" w:styleId="ad">
    <w:name w:val="Название Знак"/>
    <w:link w:val="ac"/>
    <w:uiPriority w:val="10"/>
    <w:locked/>
    <w:rsid w:val="00A66795"/>
    <w:rPr>
      <w:sz w:val="24"/>
    </w:rPr>
  </w:style>
  <w:style w:type="paragraph" w:styleId="ae">
    <w:name w:val="header"/>
    <w:basedOn w:val="a0"/>
    <w:link w:val="af"/>
    <w:uiPriority w:val="99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locked/>
    <w:rsid w:val="00E65157"/>
    <w:rPr>
      <w:sz w:val="24"/>
    </w:rPr>
  </w:style>
  <w:style w:type="table" w:styleId="af0">
    <w:name w:val="Table Grid"/>
    <w:basedOn w:val="a2"/>
    <w:uiPriority w:val="59"/>
    <w:rsid w:val="00B27C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Body Text 3"/>
    <w:basedOn w:val="a0"/>
    <w:link w:val="34"/>
    <w:uiPriority w:val="99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link w:val="33"/>
    <w:uiPriority w:val="99"/>
    <w:semiHidden/>
    <w:rsid w:val="007B708B"/>
    <w:rPr>
      <w:sz w:val="16"/>
      <w:szCs w:val="16"/>
    </w:rPr>
  </w:style>
  <w:style w:type="paragraph" w:customStyle="1" w:styleId="ConsNormal">
    <w:name w:val="ConsNormal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f1">
    <w:name w:val="Словарная статья"/>
    <w:basedOn w:val="a0"/>
    <w:next w:val="a0"/>
    <w:pPr>
      <w:autoSpaceDE w:val="0"/>
      <w:autoSpaceDN w:val="0"/>
      <w:adjustRightInd w:val="0"/>
      <w:ind w:right="118"/>
      <w:jc w:val="both"/>
    </w:pPr>
    <w:rPr>
      <w:rFonts w:ascii="Arial" w:hAnsi="Arial"/>
      <w:sz w:val="26"/>
      <w:szCs w:val="26"/>
    </w:rPr>
  </w:style>
  <w:style w:type="paragraph" w:styleId="af2">
    <w:name w:val="Balloon Text"/>
    <w:basedOn w:val="a0"/>
    <w:link w:val="af3"/>
    <w:uiPriority w:val="99"/>
    <w:rsid w:val="00427B54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locked/>
    <w:rsid w:val="00427B54"/>
    <w:rPr>
      <w:rFonts w:ascii="Tahoma" w:hAnsi="Tahoma"/>
      <w:sz w:val="16"/>
    </w:rPr>
  </w:style>
  <w:style w:type="character" w:styleId="af4">
    <w:name w:val="annotation reference"/>
    <w:uiPriority w:val="99"/>
    <w:rsid w:val="001A4A93"/>
    <w:rPr>
      <w:sz w:val="16"/>
    </w:rPr>
  </w:style>
  <w:style w:type="paragraph" w:styleId="af5">
    <w:name w:val="annotation text"/>
    <w:basedOn w:val="a0"/>
    <w:link w:val="af6"/>
    <w:uiPriority w:val="99"/>
    <w:rsid w:val="001A4A93"/>
    <w:rPr>
      <w:sz w:val="20"/>
      <w:szCs w:val="20"/>
    </w:rPr>
  </w:style>
  <w:style w:type="character" w:customStyle="1" w:styleId="af6">
    <w:name w:val="Текст примечания Знак"/>
    <w:link w:val="af5"/>
    <w:uiPriority w:val="99"/>
    <w:locked/>
    <w:rsid w:val="001A4A93"/>
    <w:rPr>
      <w:rFonts w:cs="Times New Roman"/>
    </w:rPr>
  </w:style>
  <w:style w:type="paragraph" w:styleId="af7">
    <w:name w:val="annotation subject"/>
    <w:basedOn w:val="af5"/>
    <w:next w:val="af5"/>
    <w:link w:val="af8"/>
    <w:uiPriority w:val="99"/>
    <w:rsid w:val="001A4A93"/>
    <w:rPr>
      <w:b/>
      <w:bCs/>
    </w:rPr>
  </w:style>
  <w:style w:type="character" w:customStyle="1" w:styleId="af8">
    <w:name w:val="Тема примечания Знак"/>
    <w:link w:val="af7"/>
    <w:uiPriority w:val="99"/>
    <w:locked/>
    <w:rsid w:val="001A4A93"/>
    <w:rPr>
      <w:rFonts w:cs="Times New Roman"/>
      <w:b/>
    </w:rPr>
  </w:style>
  <w:style w:type="paragraph" w:styleId="af9">
    <w:name w:val="Revision"/>
    <w:hidden/>
    <w:uiPriority w:val="99"/>
    <w:semiHidden/>
    <w:rsid w:val="00D850BD"/>
    <w:rPr>
      <w:sz w:val="24"/>
      <w:szCs w:val="24"/>
    </w:rPr>
  </w:style>
  <w:style w:type="character" w:customStyle="1" w:styleId="apple-converted-space">
    <w:name w:val="apple-converted-space"/>
    <w:rsid w:val="00A72C00"/>
  </w:style>
  <w:style w:type="paragraph" w:customStyle="1" w:styleId="FORMATTEXT">
    <w:name w:val=".FORMATTEXT"/>
    <w:uiPriority w:val="99"/>
    <w:rsid w:val="00E65157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headertext">
    <w:name w:val="headertext"/>
    <w:basedOn w:val="a0"/>
    <w:rsid w:val="00E65157"/>
    <w:pPr>
      <w:spacing w:before="100" w:beforeAutospacing="1" w:after="100" w:afterAutospacing="1"/>
    </w:pPr>
  </w:style>
  <w:style w:type="character" w:customStyle="1" w:styleId="91">
    <w:name w:val="Основной текст + 9"/>
    <w:aliases w:val="5 pt"/>
    <w:rsid w:val="00E65157"/>
    <w:rPr>
      <w:rFonts w:ascii="Times New Roman" w:hAnsi="Times New Roman"/>
      <w:color w:val="000000"/>
      <w:spacing w:val="0"/>
      <w:w w:val="100"/>
      <w:position w:val="0"/>
      <w:sz w:val="19"/>
      <w:u w:val="none"/>
      <w:lang w:val="ru-RU" w:eastAsia="x-none"/>
    </w:rPr>
  </w:style>
  <w:style w:type="character" w:customStyle="1" w:styleId="afa">
    <w:name w:val="Основной текст_"/>
    <w:link w:val="25"/>
    <w:locked/>
    <w:rsid w:val="00E65157"/>
    <w:rPr>
      <w:sz w:val="21"/>
      <w:shd w:val="clear" w:color="auto" w:fill="FFFFFF"/>
    </w:rPr>
  </w:style>
  <w:style w:type="paragraph" w:customStyle="1" w:styleId="25">
    <w:name w:val="Основной текст2"/>
    <w:basedOn w:val="a0"/>
    <w:link w:val="afa"/>
    <w:rsid w:val="00E65157"/>
    <w:pPr>
      <w:widowControl w:val="0"/>
      <w:shd w:val="clear" w:color="auto" w:fill="FFFFFF"/>
      <w:spacing w:after="120" w:line="240" w:lineRule="atLeast"/>
    </w:pPr>
    <w:rPr>
      <w:sz w:val="21"/>
      <w:szCs w:val="21"/>
    </w:rPr>
  </w:style>
  <w:style w:type="character" w:styleId="afb">
    <w:name w:val="Hyperlink"/>
    <w:uiPriority w:val="99"/>
    <w:rsid w:val="00C933F3"/>
    <w:rPr>
      <w:color w:val="0000FF"/>
      <w:u w:val="single"/>
    </w:rPr>
  </w:style>
  <w:style w:type="character" w:styleId="afc">
    <w:name w:val="FollowedHyperlink"/>
    <w:uiPriority w:val="99"/>
    <w:rsid w:val="00C933F3"/>
    <w:rPr>
      <w:color w:val="800080"/>
      <w:u w:val="single"/>
    </w:rPr>
  </w:style>
  <w:style w:type="paragraph" w:styleId="afd">
    <w:name w:val="footnote text"/>
    <w:basedOn w:val="a0"/>
    <w:link w:val="afe"/>
    <w:uiPriority w:val="99"/>
    <w:rsid w:val="002C14E6"/>
    <w:rPr>
      <w:sz w:val="20"/>
      <w:szCs w:val="20"/>
    </w:rPr>
  </w:style>
  <w:style w:type="character" w:customStyle="1" w:styleId="afe">
    <w:name w:val="Текст сноски Знак"/>
    <w:basedOn w:val="a1"/>
    <w:link w:val="afd"/>
    <w:uiPriority w:val="99"/>
    <w:rsid w:val="002C14E6"/>
  </w:style>
  <w:style w:type="character" w:styleId="aff">
    <w:name w:val="footnote reference"/>
    <w:uiPriority w:val="99"/>
    <w:rsid w:val="002C14E6"/>
    <w:rPr>
      <w:vertAlign w:val="superscript"/>
    </w:rPr>
  </w:style>
  <w:style w:type="paragraph" w:styleId="aff0">
    <w:name w:val="endnote text"/>
    <w:basedOn w:val="a0"/>
    <w:link w:val="aff1"/>
    <w:rsid w:val="006B4D37"/>
    <w:rPr>
      <w:sz w:val="20"/>
      <w:szCs w:val="20"/>
    </w:rPr>
  </w:style>
  <w:style w:type="character" w:customStyle="1" w:styleId="aff1">
    <w:name w:val="Текст концевой сноски Знак"/>
    <w:basedOn w:val="a1"/>
    <w:link w:val="aff0"/>
    <w:rsid w:val="006B4D37"/>
  </w:style>
  <w:style w:type="character" w:styleId="aff2">
    <w:name w:val="endnote reference"/>
    <w:rsid w:val="006B4D37"/>
    <w:rPr>
      <w:vertAlign w:val="superscript"/>
    </w:rPr>
  </w:style>
  <w:style w:type="paragraph" w:styleId="aff3">
    <w:name w:val="List Paragraph"/>
    <w:basedOn w:val="a0"/>
    <w:link w:val="aff4"/>
    <w:uiPriority w:val="34"/>
    <w:qFormat/>
    <w:rsid w:val="00064766"/>
    <w:pPr>
      <w:ind w:left="708"/>
    </w:pPr>
  </w:style>
  <w:style w:type="paragraph" w:styleId="13">
    <w:name w:val="toc 1"/>
    <w:basedOn w:val="a0"/>
    <w:next w:val="a0"/>
    <w:autoRedefine/>
    <w:uiPriority w:val="39"/>
    <w:qFormat/>
    <w:rsid w:val="0040123C"/>
    <w:pPr>
      <w:tabs>
        <w:tab w:val="right" w:leader="dot" w:pos="9628"/>
      </w:tabs>
      <w:ind w:left="142" w:hanging="142"/>
    </w:pPr>
    <w:rPr>
      <w:rFonts w:ascii="Arial" w:hAnsi="Arial"/>
      <w:bCs/>
    </w:rPr>
  </w:style>
  <w:style w:type="paragraph" w:customStyle="1" w:styleId="10">
    <w:name w:val="Загол 1 ур нум"/>
    <w:basedOn w:val="a0"/>
    <w:autoRedefine/>
    <w:qFormat/>
    <w:rsid w:val="000F2C6F"/>
    <w:pPr>
      <w:keepNext/>
      <w:numPr>
        <w:numId w:val="58"/>
      </w:numPr>
      <w:tabs>
        <w:tab w:val="left" w:pos="1134"/>
      </w:tabs>
      <w:spacing w:before="240" w:after="240"/>
      <w:ind w:left="0"/>
      <w:jc w:val="both"/>
      <w:outlineLvl w:val="0"/>
    </w:pPr>
    <w:rPr>
      <w:rFonts w:ascii="Arial" w:eastAsiaTheme="majorEastAsia" w:hAnsi="Arial" w:cs="Arial"/>
      <w:b/>
      <w:bCs/>
      <w:sz w:val="28"/>
      <w:szCs w:val="28"/>
      <w:lang w:eastAsia="en-US"/>
    </w:rPr>
  </w:style>
  <w:style w:type="character" w:customStyle="1" w:styleId="14">
    <w:name w:val="Основной текст Знак1"/>
    <w:uiPriority w:val="99"/>
    <w:rsid w:val="00D10BF6"/>
    <w:rPr>
      <w:rFonts w:ascii="Arial" w:hAnsi="Arial" w:cs="Arial"/>
      <w:sz w:val="19"/>
      <w:szCs w:val="19"/>
      <w:u w:val="none"/>
    </w:rPr>
  </w:style>
  <w:style w:type="character" w:customStyle="1" w:styleId="FontStyle36">
    <w:name w:val="Font Style36"/>
    <w:rsid w:val="00FB3FE0"/>
    <w:rPr>
      <w:rFonts w:ascii="Arial" w:hAnsi="Arial" w:cs="Arial"/>
      <w:sz w:val="18"/>
      <w:szCs w:val="18"/>
    </w:rPr>
  </w:style>
  <w:style w:type="paragraph" w:customStyle="1" w:styleId="Style9">
    <w:name w:val="Style9"/>
    <w:basedOn w:val="a0"/>
    <w:rsid w:val="00FB3FE0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Style11">
    <w:name w:val="Style11"/>
    <w:basedOn w:val="a0"/>
    <w:rsid w:val="00FB3FE0"/>
    <w:pPr>
      <w:widowControl w:val="0"/>
      <w:autoSpaceDE w:val="0"/>
      <w:autoSpaceDN w:val="0"/>
      <w:adjustRightInd w:val="0"/>
      <w:spacing w:line="238" w:lineRule="exact"/>
      <w:ind w:firstLine="518"/>
      <w:jc w:val="both"/>
    </w:pPr>
    <w:rPr>
      <w:rFonts w:ascii="Arial" w:hAnsi="Arial"/>
    </w:rPr>
  </w:style>
  <w:style w:type="paragraph" w:customStyle="1" w:styleId="Style26">
    <w:name w:val="Style26"/>
    <w:basedOn w:val="a0"/>
    <w:rsid w:val="00FB3FE0"/>
    <w:pPr>
      <w:widowControl w:val="0"/>
      <w:autoSpaceDE w:val="0"/>
      <w:autoSpaceDN w:val="0"/>
      <w:adjustRightInd w:val="0"/>
      <w:spacing w:line="216" w:lineRule="exact"/>
      <w:ind w:firstLine="288"/>
    </w:pPr>
    <w:rPr>
      <w:rFonts w:ascii="Arial" w:hAnsi="Arial"/>
    </w:rPr>
  </w:style>
  <w:style w:type="character" w:customStyle="1" w:styleId="FontStyle38">
    <w:name w:val="Font Style38"/>
    <w:rsid w:val="00FB3FE0"/>
    <w:rPr>
      <w:rFonts w:ascii="Arial" w:hAnsi="Arial" w:cs="Arial"/>
      <w:b/>
      <w:bCs/>
      <w:sz w:val="22"/>
      <w:szCs w:val="22"/>
    </w:rPr>
  </w:style>
  <w:style w:type="character" w:customStyle="1" w:styleId="FontStyle43">
    <w:name w:val="Font Style43"/>
    <w:rsid w:val="00FB3FE0"/>
    <w:rPr>
      <w:rFonts w:ascii="Arial" w:hAnsi="Arial" w:cs="Arial"/>
      <w:sz w:val="18"/>
      <w:szCs w:val="18"/>
    </w:rPr>
  </w:style>
  <w:style w:type="paragraph" w:customStyle="1" w:styleId="Style14">
    <w:name w:val="Style14"/>
    <w:basedOn w:val="a0"/>
    <w:rsid w:val="00040831"/>
    <w:pPr>
      <w:widowControl w:val="0"/>
      <w:autoSpaceDE w:val="0"/>
      <w:autoSpaceDN w:val="0"/>
      <w:adjustRightInd w:val="0"/>
      <w:spacing w:line="240" w:lineRule="exact"/>
      <w:ind w:firstLine="518"/>
      <w:jc w:val="both"/>
    </w:pPr>
    <w:rPr>
      <w:rFonts w:ascii="Arial" w:hAnsi="Arial"/>
    </w:rPr>
  </w:style>
  <w:style w:type="paragraph" w:customStyle="1" w:styleId="Style15">
    <w:name w:val="Style15"/>
    <w:basedOn w:val="a0"/>
    <w:rsid w:val="00040831"/>
    <w:pPr>
      <w:widowControl w:val="0"/>
      <w:autoSpaceDE w:val="0"/>
      <w:autoSpaceDN w:val="0"/>
      <w:adjustRightInd w:val="0"/>
      <w:spacing w:line="221" w:lineRule="exact"/>
      <w:ind w:firstLine="509"/>
    </w:pPr>
    <w:rPr>
      <w:rFonts w:ascii="Arial" w:hAnsi="Arial"/>
    </w:rPr>
  </w:style>
  <w:style w:type="paragraph" w:styleId="aff5">
    <w:name w:val="Normal (Web)"/>
    <w:basedOn w:val="a0"/>
    <w:uiPriority w:val="99"/>
    <w:unhideWhenUsed/>
    <w:rsid w:val="001B000E"/>
    <w:pPr>
      <w:spacing w:before="100" w:beforeAutospacing="1" w:after="100" w:afterAutospacing="1"/>
    </w:pPr>
    <w:rPr>
      <w:rFonts w:eastAsiaTheme="minorEastAsia"/>
    </w:rPr>
  </w:style>
  <w:style w:type="paragraph" w:styleId="aff6">
    <w:name w:val="Subtitle"/>
    <w:basedOn w:val="a0"/>
    <w:next w:val="a0"/>
    <w:link w:val="aff7"/>
    <w:qFormat/>
    <w:rsid w:val="00DE7C3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f7">
    <w:name w:val="Подзаголовок Знак"/>
    <w:basedOn w:val="a1"/>
    <w:link w:val="aff6"/>
    <w:rsid w:val="00DE7C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f8">
    <w:name w:val="TOC Heading"/>
    <w:basedOn w:val="11"/>
    <w:next w:val="a0"/>
    <w:uiPriority w:val="39"/>
    <w:unhideWhenUsed/>
    <w:qFormat/>
    <w:rsid w:val="00741513"/>
    <w:pPr>
      <w:keepLines/>
      <w:tabs>
        <w:tab w:val="clear" w:pos="0"/>
      </w:tabs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6">
    <w:name w:val="toc 2"/>
    <w:basedOn w:val="a0"/>
    <w:next w:val="a0"/>
    <w:link w:val="27"/>
    <w:autoRedefine/>
    <w:uiPriority w:val="39"/>
    <w:unhideWhenUsed/>
    <w:qFormat/>
    <w:rsid w:val="00AC20F4"/>
    <w:pPr>
      <w:ind w:left="794" w:hanging="567"/>
    </w:pPr>
    <w:rPr>
      <w:rFonts w:ascii="Arial" w:hAnsi="Arial"/>
      <w:bCs/>
      <w:szCs w:val="20"/>
    </w:rPr>
  </w:style>
  <w:style w:type="paragraph" w:styleId="35">
    <w:name w:val="toc 3"/>
    <w:basedOn w:val="a0"/>
    <w:next w:val="a0"/>
    <w:autoRedefine/>
    <w:uiPriority w:val="39"/>
    <w:unhideWhenUsed/>
    <w:qFormat/>
    <w:rsid w:val="0040123C"/>
    <w:pPr>
      <w:tabs>
        <w:tab w:val="right" w:leader="dot" w:pos="9628"/>
      </w:tabs>
      <w:ind w:left="1418" w:hanging="1418"/>
    </w:pPr>
    <w:rPr>
      <w:rFonts w:ascii="Arial" w:hAnsi="Arial"/>
      <w:szCs w:val="20"/>
    </w:rPr>
  </w:style>
  <w:style w:type="paragraph" w:styleId="41">
    <w:name w:val="toc 4"/>
    <w:basedOn w:val="a0"/>
    <w:next w:val="a0"/>
    <w:autoRedefine/>
    <w:rsid w:val="00741513"/>
    <w:pPr>
      <w:ind w:left="480"/>
    </w:pPr>
    <w:rPr>
      <w:rFonts w:asciiTheme="minorHAnsi" w:hAnsiTheme="minorHAnsi"/>
      <w:sz w:val="20"/>
      <w:szCs w:val="20"/>
    </w:rPr>
  </w:style>
  <w:style w:type="paragraph" w:styleId="51">
    <w:name w:val="toc 5"/>
    <w:basedOn w:val="a0"/>
    <w:next w:val="a0"/>
    <w:autoRedefine/>
    <w:rsid w:val="00741513"/>
    <w:pPr>
      <w:ind w:left="720"/>
    </w:pPr>
    <w:rPr>
      <w:rFonts w:asciiTheme="minorHAnsi" w:hAnsiTheme="minorHAnsi"/>
      <w:sz w:val="20"/>
      <w:szCs w:val="20"/>
    </w:rPr>
  </w:style>
  <w:style w:type="paragraph" w:styleId="61">
    <w:name w:val="toc 6"/>
    <w:basedOn w:val="a0"/>
    <w:next w:val="a0"/>
    <w:autoRedefine/>
    <w:rsid w:val="00741513"/>
    <w:pPr>
      <w:ind w:left="960"/>
    </w:pPr>
    <w:rPr>
      <w:rFonts w:asciiTheme="minorHAnsi" w:hAnsiTheme="minorHAnsi"/>
      <w:sz w:val="20"/>
      <w:szCs w:val="20"/>
    </w:rPr>
  </w:style>
  <w:style w:type="paragraph" w:styleId="71">
    <w:name w:val="toc 7"/>
    <w:basedOn w:val="a0"/>
    <w:next w:val="a0"/>
    <w:autoRedefine/>
    <w:rsid w:val="00741513"/>
    <w:pPr>
      <w:ind w:left="1200"/>
    </w:pPr>
    <w:rPr>
      <w:rFonts w:asciiTheme="minorHAnsi" w:hAnsiTheme="minorHAnsi"/>
      <w:sz w:val="20"/>
      <w:szCs w:val="20"/>
    </w:rPr>
  </w:style>
  <w:style w:type="paragraph" w:styleId="81">
    <w:name w:val="toc 8"/>
    <w:basedOn w:val="a0"/>
    <w:next w:val="a0"/>
    <w:autoRedefine/>
    <w:rsid w:val="00741513"/>
    <w:pPr>
      <w:ind w:left="1440"/>
    </w:pPr>
    <w:rPr>
      <w:rFonts w:asciiTheme="minorHAnsi" w:hAnsiTheme="minorHAnsi"/>
      <w:sz w:val="20"/>
      <w:szCs w:val="20"/>
    </w:rPr>
  </w:style>
  <w:style w:type="paragraph" w:styleId="92">
    <w:name w:val="toc 9"/>
    <w:basedOn w:val="a0"/>
    <w:next w:val="a0"/>
    <w:autoRedefine/>
    <w:rsid w:val="00741513"/>
    <w:pPr>
      <w:ind w:left="1680"/>
    </w:pPr>
    <w:rPr>
      <w:rFonts w:asciiTheme="minorHAnsi" w:hAnsiTheme="minorHAnsi"/>
      <w:sz w:val="20"/>
      <w:szCs w:val="20"/>
    </w:rPr>
  </w:style>
  <w:style w:type="paragraph" w:customStyle="1" w:styleId="a">
    <w:name w:val="подзаголовок смк"/>
    <w:basedOn w:val="2"/>
    <w:link w:val="aff9"/>
    <w:qFormat/>
    <w:rsid w:val="00741513"/>
    <w:pPr>
      <w:numPr>
        <w:ilvl w:val="1"/>
        <w:numId w:val="5"/>
      </w:numPr>
      <w:tabs>
        <w:tab w:val="left" w:pos="1134"/>
      </w:tabs>
      <w:spacing w:before="280" w:after="280"/>
    </w:pPr>
    <w:rPr>
      <w:b/>
      <w:sz w:val="26"/>
      <w:szCs w:val="26"/>
    </w:rPr>
  </w:style>
  <w:style w:type="character" w:customStyle="1" w:styleId="27">
    <w:name w:val="Оглавление 2 Знак"/>
    <w:basedOn w:val="a1"/>
    <w:link w:val="26"/>
    <w:uiPriority w:val="39"/>
    <w:rsid w:val="00AC20F4"/>
    <w:rPr>
      <w:rFonts w:ascii="Arial" w:hAnsi="Arial"/>
      <w:bCs/>
      <w:sz w:val="24"/>
    </w:rPr>
  </w:style>
  <w:style w:type="character" w:customStyle="1" w:styleId="aff9">
    <w:name w:val="подзаголовок смк Знак"/>
    <w:basedOn w:val="20"/>
    <w:link w:val="a"/>
    <w:rsid w:val="00741513"/>
    <w:rPr>
      <w:rFonts w:ascii="Cambria" w:eastAsia="Times New Roman" w:hAnsi="Cambria" w:cs="Times New Roman"/>
      <w:b/>
      <w:bCs w:val="0"/>
      <w:i w:val="0"/>
      <w:iCs w:val="0"/>
      <w:sz w:val="26"/>
      <w:szCs w:val="26"/>
    </w:rPr>
  </w:style>
  <w:style w:type="paragraph" w:customStyle="1" w:styleId="42">
    <w:name w:val="Основной текст4"/>
    <w:basedOn w:val="a0"/>
    <w:rsid w:val="007127F8"/>
    <w:pPr>
      <w:widowControl w:val="0"/>
      <w:shd w:val="clear" w:color="auto" w:fill="FFFFFF"/>
      <w:spacing w:before="360" w:after="240" w:line="317" w:lineRule="exact"/>
      <w:ind w:hanging="340"/>
      <w:jc w:val="both"/>
    </w:pPr>
    <w:rPr>
      <w:sz w:val="28"/>
      <w:szCs w:val="28"/>
    </w:rPr>
  </w:style>
  <w:style w:type="paragraph" w:customStyle="1" w:styleId="formattext0">
    <w:name w:val="formattext"/>
    <w:basedOn w:val="a0"/>
    <w:rsid w:val="00DB1842"/>
    <w:pPr>
      <w:spacing w:before="100" w:beforeAutospacing="1" w:after="100" w:afterAutospacing="1"/>
    </w:pPr>
  </w:style>
  <w:style w:type="paragraph" w:customStyle="1" w:styleId="BodyText23">
    <w:name w:val="Body Text 23"/>
    <w:basedOn w:val="a0"/>
    <w:rsid w:val="006B0E69"/>
    <w:pPr>
      <w:overflowPunct w:val="0"/>
      <w:autoSpaceDE w:val="0"/>
      <w:autoSpaceDN w:val="0"/>
      <w:adjustRightInd w:val="0"/>
      <w:ind w:firstLine="709"/>
      <w:jc w:val="both"/>
      <w:textAlignment w:val="baseline"/>
    </w:pPr>
    <w:rPr>
      <w:szCs w:val="20"/>
    </w:rPr>
  </w:style>
  <w:style w:type="paragraph" w:styleId="affa">
    <w:name w:val="Plain Text"/>
    <w:basedOn w:val="a0"/>
    <w:link w:val="affb"/>
    <w:rsid w:val="00D655B8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customStyle="1" w:styleId="affb">
    <w:name w:val="Текст Знак"/>
    <w:basedOn w:val="a1"/>
    <w:link w:val="affa"/>
    <w:rsid w:val="00D655B8"/>
    <w:rPr>
      <w:rFonts w:ascii="Arial" w:hAnsi="Arial" w:cs="Arial"/>
      <w:sz w:val="24"/>
      <w:szCs w:val="24"/>
    </w:rPr>
  </w:style>
  <w:style w:type="character" w:styleId="affc">
    <w:name w:val="line number"/>
    <w:basedOn w:val="a1"/>
    <w:rsid w:val="00201A75"/>
  </w:style>
  <w:style w:type="paragraph" w:styleId="affd">
    <w:name w:val="No Spacing"/>
    <w:link w:val="affe"/>
    <w:uiPriority w:val="1"/>
    <w:qFormat/>
    <w:rsid w:val="004955D7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e">
    <w:name w:val="Без интервала Знак"/>
    <w:basedOn w:val="a1"/>
    <w:link w:val="affd"/>
    <w:uiPriority w:val="1"/>
    <w:rsid w:val="004955D7"/>
    <w:rPr>
      <w:rFonts w:asciiTheme="minorHAnsi" w:eastAsiaTheme="minorEastAsia" w:hAnsiTheme="minorHAnsi" w:cstheme="minorBidi"/>
      <w:sz w:val="22"/>
      <w:szCs w:val="22"/>
    </w:rPr>
  </w:style>
  <w:style w:type="numbering" w:customStyle="1" w:styleId="1">
    <w:name w:val="Стиль1"/>
    <w:uiPriority w:val="99"/>
    <w:rsid w:val="000F0244"/>
    <w:pPr>
      <w:numPr>
        <w:numId w:val="66"/>
      </w:numPr>
    </w:pPr>
  </w:style>
  <w:style w:type="character" w:customStyle="1" w:styleId="aff4">
    <w:name w:val="Абзац списка Знак"/>
    <w:link w:val="aff3"/>
    <w:uiPriority w:val="34"/>
    <w:rsid w:val="00F6417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14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4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21" Type="http://schemas.openxmlformats.org/officeDocument/2006/relationships/image" Target="media/image5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oleObject" Target="embeddings/oleObject5.bin"/><Relationship Id="rId32" Type="http://schemas.openxmlformats.org/officeDocument/2006/relationships/footer" Target="footer6.xml"/><Relationship Id="rId37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oleObject" Target="embeddings/oleObject7.bin"/><Relationship Id="rId36" Type="http://schemas.microsoft.com/office/2016/09/relationships/commentsIds" Target="commentsIds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31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oleObject" Target="embeddings/oleObject4.bin"/><Relationship Id="rId27" Type="http://schemas.openxmlformats.org/officeDocument/2006/relationships/image" Target="media/image8.emf"/><Relationship Id="rId30" Type="http://schemas.openxmlformats.org/officeDocument/2006/relationships/footer" Target="footer5.xml"/><Relationship Id="rId35" Type="http://schemas.microsoft.com/office/2011/relationships/people" Target="people.xml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A1768F-21BC-48A4-B2B2-A313B2139B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6</Pages>
  <Words>8726</Words>
  <Characters>49744</Characters>
  <Application>Microsoft Office Word</Application>
  <DocSecurity>0</DocSecurity>
  <Lines>414</Lines>
  <Paragraphs>1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СТП 046-05-01-2001</vt:lpstr>
      <vt:lpstr>СТП 046-05-01-2001</vt:lpstr>
    </vt:vector>
  </TitlesOfParts>
  <Company>ALMAZ-ANTEY</Company>
  <LinksUpToDate>false</LinksUpToDate>
  <CharactersWithSpaces>58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П 046-05-01-2001</dc:title>
  <dc:creator>Администратор</dc:creator>
  <cp:lastModifiedBy>Федин Никита Александрович</cp:lastModifiedBy>
  <cp:revision>3</cp:revision>
  <cp:lastPrinted>2019-11-11T09:17:00Z</cp:lastPrinted>
  <dcterms:created xsi:type="dcterms:W3CDTF">2019-11-12T14:08:00Z</dcterms:created>
  <dcterms:modified xsi:type="dcterms:W3CDTF">2019-11-12T14:08:00Z</dcterms:modified>
</cp:coreProperties>
</file>